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dp" ContentType="image/vnd.ms-photo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</p:sldMasterIdLst>
  <p:notesMasterIdLst>
    <p:notesMasterId r:id="rId20"/>
  </p:notesMasterIdLst>
  <p:handoutMasterIdLst>
    <p:handoutMasterId r:id="rId21"/>
  </p:handoutMasterIdLst>
  <p:sldIdLst>
    <p:sldId id="256" r:id="rId2"/>
    <p:sldId id="257" r:id="rId3"/>
    <p:sldId id="258" r:id="rId4"/>
    <p:sldId id="273" r:id="rId5"/>
    <p:sldId id="259" r:id="rId6"/>
    <p:sldId id="260" r:id="rId7"/>
    <p:sldId id="261" r:id="rId8"/>
    <p:sldId id="262" r:id="rId9"/>
    <p:sldId id="266" r:id="rId10"/>
    <p:sldId id="263" r:id="rId11"/>
    <p:sldId id="267" r:id="rId12"/>
    <p:sldId id="268" r:id="rId13"/>
    <p:sldId id="269" r:id="rId14"/>
    <p:sldId id="270" r:id="rId15"/>
    <p:sldId id="271" r:id="rId16"/>
    <p:sldId id="272" r:id="rId17"/>
    <p:sldId id="264" r:id="rId18"/>
    <p:sldId id="265" r:id="rId19"/>
  </p:sldIdLst>
  <p:sldSz cx="12192000" cy="6858000"/>
  <p:notesSz cx="6858000" cy="9144000"/>
  <p:defaultTextStyle>
    <a:defPPr>
      <a:defRPr lang="de-DE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3E3E3"/>
    <a:srgbClr val="D9DBD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50" autoAdjust="0"/>
  </p:normalViewPr>
  <p:slideViewPr>
    <p:cSldViewPr snapToGrid="0" snapToObjects="1">
      <p:cViewPr varScale="1">
        <p:scale>
          <a:sx n="76" d="100"/>
          <a:sy n="76" d="100"/>
        </p:scale>
        <p:origin x="720" y="84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3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Tabelle1!$B$1</c:f>
              <c:strCache>
                <c:ptCount val="1"/>
                <c:pt idx="0">
                  <c:v>Verkauf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1-70B1-410B-AC92-18626EF7D004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3-70B1-410B-AC92-18626EF7D004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5-70B1-410B-AC92-18626EF7D004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7-70B1-410B-AC92-18626EF7D004}"/>
              </c:ext>
            </c:extLst>
          </c:dPt>
          <c:dPt>
            <c:idx val="4"/>
            <c:bubble3D val="0"/>
            <c:spPr>
              <a:solidFill>
                <a:schemeClr val="accent5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9-70B1-410B-AC92-18626EF7D004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de-DE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Tabelle1!$A$2:$A$6</c:f>
              <c:strCache>
                <c:ptCount val="5"/>
                <c:pt idx="0">
                  <c:v>GUI</c:v>
                </c:pt>
                <c:pt idx="1">
                  <c:v>Programmierung </c:v>
                </c:pt>
                <c:pt idx="2">
                  <c:v>Projektmanagement</c:v>
                </c:pt>
                <c:pt idx="3">
                  <c:v>Dokumentation</c:v>
                </c:pt>
                <c:pt idx="4">
                  <c:v>Präsentation</c:v>
                </c:pt>
              </c:strCache>
            </c:strRef>
          </c:cat>
          <c:val>
            <c:numRef>
              <c:f>Tabelle1!$B$2:$B$6</c:f>
              <c:numCache>
                <c:formatCode>0%</c:formatCode>
                <c:ptCount val="5"/>
                <c:pt idx="0">
                  <c:v>0.25</c:v>
                </c:pt>
                <c:pt idx="1">
                  <c:v>0.4</c:v>
                </c:pt>
                <c:pt idx="2">
                  <c:v>0.1</c:v>
                </c:pt>
                <c:pt idx="3">
                  <c:v>0.2</c:v>
                </c:pt>
                <c:pt idx="4">
                  <c:v>0.0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A-70B1-410B-AC92-18626EF7D004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1.2350805903577287E-2"/>
          <c:y val="0.81386030849815483"/>
          <c:w val="0.97277834601026392"/>
          <c:h val="0.16022176493597048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de-DE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6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43EC5D6-2ED9-41B7-9EBB-81819220031A}" type="doc">
      <dgm:prSet loTypeId="urn:microsoft.com/office/officeart/2005/8/layout/process4" loCatId="process" qsTypeId="urn:microsoft.com/office/officeart/2005/8/quickstyle/simple5" qsCatId="simple" csTypeId="urn:microsoft.com/office/officeart/2005/8/colors/colorful2" csCatId="colorful" phldr="1"/>
      <dgm:spPr/>
      <dgm:t>
        <a:bodyPr/>
        <a:lstStyle/>
        <a:p>
          <a:endParaRPr lang="de-DE"/>
        </a:p>
      </dgm:t>
    </dgm:pt>
    <dgm:pt modelId="{F61482D1-E2EB-4978-A1B8-98439078E170}">
      <dgm:prSet phldrT="[Text]"/>
      <dgm:spPr/>
      <dgm:t>
        <a:bodyPr/>
        <a:lstStyle/>
        <a:p>
          <a:r>
            <a:rPr lang="de-DE" dirty="0">
              <a:solidFill>
                <a:schemeClr val="tx1"/>
              </a:solidFill>
            </a:rPr>
            <a:t>Konzeption</a:t>
          </a:r>
        </a:p>
      </dgm:t>
    </dgm:pt>
    <dgm:pt modelId="{102CA2CF-7D9C-4ED5-8B11-DFED05F602A0}" type="parTrans" cxnId="{F6F5DF2C-437C-42B1-AE41-213B7210D1EA}">
      <dgm:prSet/>
      <dgm:spPr/>
      <dgm:t>
        <a:bodyPr/>
        <a:lstStyle/>
        <a:p>
          <a:endParaRPr lang="de-DE"/>
        </a:p>
      </dgm:t>
    </dgm:pt>
    <dgm:pt modelId="{2BF56F75-BEE3-4ECE-83C8-087BF2D9C000}" type="sibTrans" cxnId="{F6F5DF2C-437C-42B1-AE41-213B7210D1EA}">
      <dgm:prSet/>
      <dgm:spPr/>
      <dgm:t>
        <a:bodyPr/>
        <a:lstStyle/>
        <a:p>
          <a:endParaRPr lang="de-DE"/>
        </a:p>
      </dgm:t>
    </dgm:pt>
    <dgm:pt modelId="{738AFCED-9BD2-48A4-B1FC-07B505EACD72}">
      <dgm:prSet phldrT="[Text]"/>
      <dgm:spPr/>
      <dgm:t>
        <a:bodyPr/>
        <a:lstStyle/>
        <a:p>
          <a:r>
            <a:rPr lang="de-DE" dirty="0"/>
            <a:t>Anforderungen</a:t>
          </a:r>
        </a:p>
      </dgm:t>
    </dgm:pt>
    <dgm:pt modelId="{7A601C47-8322-49DC-BADE-B7E06301CECE}" type="parTrans" cxnId="{39EA596A-1343-402E-9E7A-45801E4C7605}">
      <dgm:prSet/>
      <dgm:spPr/>
      <dgm:t>
        <a:bodyPr/>
        <a:lstStyle/>
        <a:p>
          <a:endParaRPr lang="de-DE"/>
        </a:p>
      </dgm:t>
    </dgm:pt>
    <dgm:pt modelId="{6C0A13A8-377F-4157-9749-1F00A412A147}" type="sibTrans" cxnId="{39EA596A-1343-402E-9E7A-45801E4C7605}">
      <dgm:prSet/>
      <dgm:spPr/>
      <dgm:t>
        <a:bodyPr/>
        <a:lstStyle/>
        <a:p>
          <a:endParaRPr lang="de-DE"/>
        </a:p>
      </dgm:t>
    </dgm:pt>
    <dgm:pt modelId="{AF197922-F4D2-49DF-810C-366E1AEA49B4}">
      <dgm:prSet phldrT="[Text]"/>
      <dgm:spPr/>
      <dgm:t>
        <a:bodyPr/>
        <a:lstStyle/>
        <a:p>
          <a:r>
            <a:rPr lang="de-DE" dirty="0"/>
            <a:t>Projektplan</a:t>
          </a:r>
        </a:p>
      </dgm:t>
    </dgm:pt>
    <dgm:pt modelId="{D4B1080C-D2BA-4DE4-AE6C-E021EE6EA767}" type="parTrans" cxnId="{2DA35785-03F8-4D92-8BC3-0F0600C29135}">
      <dgm:prSet/>
      <dgm:spPr/>
      <dgm:t>
        <a:bodyPr/>
        <a:lstStyle/>
        <a:p>
          <a:endParaRPr lang="de-DE"/>
        </a:p>
      </dgm:t>
    </dgm:pt>
    <dgm:pt modelId="{C3932BF9-DB92-4E86-AD70-995AB41446A8}" type="sibTrans" cxnId="{2DA35785-03F8-4D92-8BC3-0F0600C29135}">
      <dgm:prSet/>
      <dgm:spPr/>
      <dgm:t>
        <a:bodyPr/>
        <a:lstStyle/>
        <a:p>
          <a:endParaRPr lang="de-DE"/>
        </a:p>
      </dgm:t>
    </dgm:pt>
    <dgm:pt modelId="{E7AB67FB-6654-4B31-BF3F-FFBD68CEE9E6}">
      <dgm:prSet phldrT="[Text]"/>
      <dgm:spPr/>
      <dgm:t>
        <a:bodyPr/>
        <a:lstStyle/>
        <a:p>
          <a:r>
            <a:rPr lang="de-DE" dirty="0">
              <a:solidFill>
                <a:schemeClr val="tx1"/>
              </a:solidFill>
            </a:rPr>
            <a:t>Vorbereitung</a:t>
          </a:r>
        </a:p>
      </dgm:t>
    </dgm:pt>
    <dgm:pt modelId="{B027E767-F78D-4920-8C03-2FF8293AD2B8}" type="parTrans" cxnId="{F91D2327-91E8-46A0-A36D-BE845A1D3D50}">
      <dgm:prSet/>
      <dgm:spPr/>
      <dgm:t>
        <a:bodyPr/>
        <a:lstStyle/>
        <a:p>
          <a:endParaRPr lang="de-DE"/>
        </a:p>
      </dgm:t>
    </dgm:pt>
    <dgm:pt modelId="{E60A116F-AEEB-4E1F-A533-1BA330A85702}" type="sibTrans" cxnId="{F91D2327-91E8-46A0-A36D-BE845A1D3D50}">
      <dgm:prSet/>
      <dgm:spPr/>
      <dgm:t>
        <a:bodyPr/>
        <a:lstStyle/>
        <a:p>
          <a:endParaRPr lang="de-DE"/>
        </a:p>
      </dgm:t>
    </dgm:pt>
    <dgm:pt modelId="{3C2CF204-8967-4011-B4C9-67F91963BD55}">
      <dgm:prSet phldrT="[Text]"/>
      <dgm:spPr/>
      <dgm:t>
        <a:bodyPr/>
        <a:lstStyle/>
        <a:p>
          <a:r>
            <a:rPr lang="de-DE" dirty="0"/>
            <a:t>Aufgabenverteilung</a:t>
          </a:r>
        </a:p>
      </dgm:t>
    </dgm:pt>
    <dgm:pt modelId="{6D67CEFB-08E0-4277-9A46-DBF913CF43A8}" type="parTrans" cxnId="{FBF6E949-14FB-47CE-8DC7-2515FB0D318C}">
      <dgm:prSet/>
      <dgm:spPr/>
      <dgm:t>
        <a:bodyPr/>
        <a:lstStyle/>
        <a:p>
          <a:endParaRPr lang="de-DE"/>
        </a:p>
      </dgm:t>
    </dgm:pt>
    <dgm:pt modelId="{75D62F74-E12E-42C3-B989-75DE8AC873C4}" type="sibTrans" cxnId="{FBF6E949-14FB-47CE-8DC7-2515FB0D318C}">
      <dgm:prSet/>
      <dgm:spPr/>
      <dgm:t>
        <a:bodyPr/>
        <a:lstStyle/>
        <a:p>
          <a:endParaRPr lang="de-DE"/>
        </a:p>
      </dgm:t>
    </dgm:pt>
    <dgm:pt modelId="{2C3EE407-3972-418D-9D93-E98B301658A6}">
      <dgm:prSet phldrT="[Text]"/>
      <dgm:spPr/>
      <dgm:t>
        <a:bodyPr/>
        <a:lstStyle/>
        <a:p>
          <a:r>
            <a:rPr lang="de-DE" dirty="0">
              <a:solidFill>
                <a:schemeClr val="tx1"/>
              </a:solidFill>
            </a:rPr>
            <a:t>Entwicklungsphase</a:t>
          </a:r>
        </a:p>
      </dgm:t>
    </dgm:pt>
    <dgm:pt modelId="{0CD51DDD-0AD8-47CC-9E67-019AE0B57CBB}" type="parTrans" cxnId="{5892CB40-6456-492B-A0B5-705CA90E2CBB}">
      <dgm:prSet/>
      <dgm:spPr/>
      <dgm:t>
        <a:bodyPr/>
        <a:lstStyle/>
        <a:p>
          <a:endParaRPr lang="de-DE"/>
        </a:p>
      </dgm:t>
    </dgm:pt>
    <dgm:pt modelId="{ACB9FCEF-1ACF-4068-9A38-868648B11A86}" type="sibTrans" cxnId="{5892CB40-6456-492B-A0B5-705CA90E2CBB}">
      <dgm:prSet/>
      <dgm:spPr/>
      <dgm:t>
        <a:bodyPr/>
        <a:lstStyle/>
        <a:p>
          <a:endParaRPr lang="de-DE"/>
        </a:p>
      </dgm:t>
    </dgm:pt>
    <dgm:pt modelId="{ECEB430A-9022-4C79-AC1C-BA6B47DAA56D}">
      <dgm:prSet phldrT="[Text]"/>
      <dgm:spPr/>
      <dgm:t>
        <a:bodyPr/>
        <a:lstStyle/>
        <a:p>
          <a:r>
            <a:rPr lang="de-DE" dirty="0"/>
            <a:t>Logik</a:t>
          </a:r>
        </a:p>
      </dgm:t>
    </dgm:pt>
    <dgm:pt modelId="{99ADA6C0-7B51-42C7-824E-601F94221CF7}" type="parTrans" cxnId="{580D2677-567E-428C-AE1A-811A65113543}">
      <dgm:prSet/>
      <dgm:spPr/>
      <dgm:t>
        <a:bodyPr/>
        <a:lstStyle/>
        <a:p>
          <a:endParaRPr lang="de-DE"/>
        </a:p>
      </dgm:t>
    </dgm:pt>
    <dgm:pt modelId="{8148C0AB-7FE7-495F-862C-A4767C32DD9B}" type="sibTrans" cxnId="{580D2677-567E-428C-AE1A-811A65113543}">
      <dgm:prSet/>
      <dgm:spPr/>
      <dgm:t>
        <a:bodyPr/>
        <a:lstStyle/>
        <a:p>
          <a:endParaRPr lang="de-DE"/>
        </a:p>
      </dgm:t>
    </dgm:pt>
    <dgm:pt modelId="{E402F69F-8CFD-4A1B-9F53-15297C32346B}">
      <dgm:prSet phldrT="[Text]"/>
      <dgm:spPr/>
      <dgm:t>
        <a:bodyPr/>
        <a:lstStyle/>
        <a:p>
          <a:r>
            <a:rPr lang="de-DE" dirty="0"/>
            <a:t>Controller</a:t>
          </a:r>
        </a:p>
      </dgm:t>
    </dgm:pt>
    <dgm:pt modelId="{57DCF8AA-78CD-4A85-88B9-9487A33A27D6}" type="parTrans" cxnId="{17D28DE5-E461-4ADE-8298-05B48DFB6B61}">
      <dgm:prSet/>
      <dgm:spPr/>
      <dgm:t>
        <a:bodyPr/>
        <a:lstStyle/>
        <a:p>
          <a:endParaRPr lang="de-DE"/>
        </a:p>
      </dgm:t>
    </dgm:pt>
    <dgm:pt modelId="{D3FBF5D9-028A-4ED9-8169-3A29C92E86AD}" type="sibTrans" cxnId="{17D28DE5-E461-4ADE-8298-05B48DFB6B61}">
      <dgm:prSet/>
      <dgm:spPr/>
      <dgm:t>
        <a:bodyPr/>
        <a:lstStyle/>
        <a:p>
          <a:endParaRPr lang="de-DE"/>
        </a:p>
      </dgm:t>
    </dgm:pt>
    <dgm:pt modelId="{064E6395-E4F5-48DC-9A9D-4576B0899F38}">
      <dgm:prSet phldrT="[Text]"/>
      <dgm:spPr/>
      <dgm:t>
        <a:bodyPr/>
        <a:lstStyle/>
        <a:p>
          <a:r>
            <a:rPr lang="de-DE" dirty="0"/>
            <a:t>Initialisierung</a:t>
          </a:r>
        </a:p>
      </dgm:t>
    </dgm:pt>
    <dgm:pt modelId="{99C10CB3-7FB5-4599-9E90-85952E22E4F4}" type="parTrans" cxnId="{1912644F-B1C8-4B6A-8727-186698CDEA95}">
      <dgm:prSet/>
      <dgm:spPr/>
      <dgm:t>
        <a:bodyPr/>
        <a:lstStyle/>
        <a:p>
          <a:endParaRPr lang="de-DE"/>
        </a:p>
      </dgm:t>
    </dgm:pt>
    <dgm:pt modelId="{9DD9A3B5-6232-4833-9B23-37DB5084DC53}" type="sibTrans" cxnId="{1912644F-B1C8-4B6A-8727-186698CDEA95}">
      <dgm:prSet/>
      <dgm:spPr/>
      <dgm:t>
        <a:bodyPr/>
        <a:lstStyle/>
        <a:p>
          <a:endParaRPr lang="de-DE"/>
        </a:p>
      </dgm:t>
    </dgm:pt>
    <dgm:pt modelId="{E5AABBAF-68EF-4874-8111-D6527A07F405}">
      <dgm:prSet phldrT="[Text]"/>
      <dgm:spPr/>
      <dgm:t>
        <a:bodyPr/>
        <a:lstStyle/>
        <a:p>
          <a:r>
            <a:rPr lang="de-DE" dirty="0"/>
            <a:t>Mehrspieler</a:t>
          </a:r>
        </a:p>
      </dgm:t>
    </dgm:pt>
    <dgm:pt modelId="{C2A10CF0-0EDE-4AD9-84CD-1F5660AFA6B3}" type="parTrans" cxnId="{31C9791A-606F-4C86-A501-0B4FD38842D5}">
      <dgm:prSet/>
      <dgm:spPr/>
      <dgm:t>
        <a:bodyPr/>
        <a:lstStyle/>
        <a:p>
          <a:endParaRPr lang="de-DE"/>
        </a:p>
      </dgm:t>
    </dgm:pt>
    <dgm:pt modelId="{B6526B54-1DB4-46C4-8193-4D94FAD7D6FC}" type="sibTrans" cxnId="{31C9791A-606F-4C86-A501-0B4FD38842D5}">
      <dgm:prSet/>
      <dgm:spPr/>
      <dgm:t>
        <a:bodyPr/>
        <a:lstStyle/>
        <a:p>
          <a:endParaRPr lang="de-DE"/>
        </a:p>
      </dgm:t>
    </dgm:pt>
    <dgm:pt modelId="{3988CC63-E29C-4E21-94F2-5A72AD9AFC25}">
      <dgm:prSet phldrT="[Text]"/>
      <dgm:spPr/>
      <dgm:t>
        <a:bodyPr/>
        <a:lstStyle/>
        <a:p>
          <a:r>
            <a:rPr lang="de-DE" dirty="0">
              <a:solidFill>
                <a:schemeClr val="tx1"/>
              </a:solidFill>
            </a:rPr>
            <a:t>Testen</a:t>
          </a:r>
        </a:p>
      </dgm:t>
    </dgm:pt>
    <dgm:pt modelId="{98F5BFF7-EE1E-40EC-B2C5-D85FCAF74653}" type="parTrans" cxnId="{F6E56E77-CA95-4381-B24D-7CB0E3BAB0B5}">
      <dgm:prSet/>
      <dgm:spPr/>
      <dgm:t>
        <a:bodyPr/>
        <a:lstStyle/>
        <a:p>
          <a:endParaRPr lang="de-DE"/>
        </a:p>
      </dgm:t>
    </dgm:pt>
    <dgm:pt modelId="{40E33DEC-433C-459E-BE1D-0A89611A28B0}" type="sibTrans" cxnId="{F6E56E77-CA95-4381-B24D-7CB0E3BAB0B5}">
      <dgm:prSet/>
      <dgm:spPr/>
      <dgm:t>
        <a:bodyPr/>
        <a:lstStyle/>
        <a:p>
          <a:endParaRPr lang="de-DE"/>
        </a:p>
      </dgm:t>
    </dgm:pt>
    <dgm:pt modelId="{E44EE0A3-B1C0-4F7A-AEC9-329910615A23}">
      <dgm:prSet phldrT="[Text]"/>
      <dgm:spPr/>
      <dgm:t>
        <a:bodyPr/>
        <a:lstStyle/>
        <a:p>
          <a:r>
            <a:rPr lang="de-DE" dirty="0"/>
            <a:t>GUI</a:t>
          </a:r>
        </a:p>
      </dgm:t>
    </dgm:pt>
    <dgm:pt modelId="{6454F1BF-CCBB-40FE-A906-4127A3151377}" type="parTrans" cxnId="{04DCBC08-299C-4292-AE6D-86985519D087}">
      <dgm:prSet/>
      <dgm:spPr/>
      <dgm:t>
        <a:bodyPr/>
        <a:lstStyle/>
        <a:p>
          <a:endParaRPr lang="de-DE"/>
        </a:p>
      </dgm:t>
    </dgm:pt>
    <dgm:pt modelId="{BE3285D0-7492-46E9-AD46-008D1C209806}" type="sibTrans" cxnId="{04DCBC08-299C-4292-AE6D-86985519D087}">
      <dgm:prSet/>
      <dgm:spPr/>
      <dgm:t>
        <a:bodyPr/>
        <a:lstStyle/>
        <a:p>
          <a:endParaRPr lang="de-DE"/>
        </a:p>
      </dgm:t>
    </dgm:pt>
    <dgm:pt modelId="{58CFEFC4-DA53-469C-8F09-DC358947FBD5}">
      <dgm:prSet phldrT="[Text]"/>
      <dgm:spPr/>
      <dgm:t>
        <a:bodyPr/>
        <a:lstStyle/>
        <a:p>
          <a:r>
            <a:rPr lang="de-DE" dirty="0"/>
            <a:t>GUI</a:t>
          </a:r>
        </a:p>
      </dgm:t>
    </dgm:pt>
    <dgm:pt modelId="{21D825D4-1CDE-405C-9527-17FED1820D4C}" type="parTrans" cxnId="{CE533ADF-9EE7-40CC-B247-0E01901CCB43}">
      <dgm:prSet/>
      <dgm:spPr/>
      <dgm:t>
        <a:bodyPr/>
        <a:lstStyle/>
        <a:p>
          <a:endParaRPr lang="de-DE"/>
        </a:p>
      </dgm:t>
    </dgm:pt>
    <dgm:pt modelId="{FA2E7FE7-EDEE-4B3A-B809-A8D5B7CB9E28}" type="sibTrans" cxnId="{CE533ADF-9EE7-40CC-B247-0E01901CCB43}">
      <dgm:prSet/>
      <dgm:spPr/>
      <dgm:t>
        <a:bodyPr/>
        <a:lstStyle/>
        <a:p>
          <a:endParaRPr lang="de-DE"/>
        </a:p>
      </dgm:t>
    </dgm:pt>
    <dgm:pt modelId="{F8D863A2-0181-4E23-A924-6F5F6249B13C}">
      <dgm:prSet phldrT="[Text]"/>
      <dgm:spPr/>
      <dgm:t>
        <a:bodyPr/>
        <a:lstStyle/>
        <a:p>
          <a:r>
            <a:rPr lang="de-DE" dirty="0"/>
            <a:t>Verteilte Programmierung</a:t>
          </a:r>
        </a:p>
      </dgm:t>
    </dgm:pt>
    <dgm:pt modelId="{8F326029-FC3E-45EC-BCA7-79482E856CC2}" type="parTrans" cxnId="{025F6BA5-B8F9-4043-8E3D-02EF385F140B}">
      <dgm:prSet/>
      <dgm:spPr/>
      <dgm:t>
        <a:bodyPr/>
        <a:lstStyle/>
        <a:p>
          <a:endParaRPr lang="de-DE"/>
        </a:p>
      </dgm:t>
    </dgm:pt>
    <dgm:pt modelId="{A668FDEF-B61A-49BB-9064-B29DD2E091CE}" type="sibTrans" cxnId="{025F6BA5-B8F9-4043-8E3D-02EF385F140B}">
      <dgm:prSet/>
      <dgm:spPr/>
      <dgm:t>
        <a:bodyPr/>
        <a:lstStyle/>
        <a:p>
          <a:endParaRPr lang="de-DE"/>
        </a:p>
      </dgm:t>
    </dgm:pt>
    <dgm:pt modelId="{48FF17FA-8159-4BDE-A7AD-D641122A2C95}">
      <dgm:prSet phldrT="[Text]"/>
      <dgm:spPr/>
      <dgm:t>
        <a:bodyPr/>
        <a:lstStyle/>
        <a:p>
          <a:r>
            <a:rPr lang="de-DE" dirty="0">
              <a:solidFill>
                <a:schemeClr val="tx1"/>
              </a:solidFill>
            </a:rPr>
            <a:t>Dokumentation und Abgabe</a:t>
          </a:r>
        </a:p>
      </dgm:t>
    </dgm:pt>
    <dgm:pt modelId="{0A00E2C6-0931-46DD-B911-45D83C071C8A}" type="parTrans" cxnId="{667B8240-A091-4123-BA85-DB240701FE7C}">
      <dgm:prSet/>
      <dgm:spPr/>
      <dgm:t>
        <a:bodyPr/>
        <a:lstStyle/>
        <a:p>
          <a:endParaRPr lang="de-DE"/>
        </a:p>
      </dgm:t>
    </dgm:pt>
    <dgm:pt modelId="{4E0DD1B9-E39D-4F89-AA58-D0C2051E274E}" type="sibTrans" cxnId="{667B8240-A091-4123-BA85-DB240701FE7C}">
      <dgm:prSet/>
      <dgm:spPr/>
      <dgm:t>
        <a:bodyPr/>
        <a:lstStyle/>
        <a:p>
          <a:endParaRPr lang="de-DE"/>
        </a:p>
      </dgm:t>
    </dgm:pt>
    <dgm:pt modelId="{A85A32E6-D28E-4F43-8C3A-61E7C32AE83B}">
      <dgm:prSet phldrT="[Text]"/>
      <dgm:spPr/>
      <dgm:t>
        <a:bodyPr/>
        <a:lstStyle/>
        <a:p>
          <a:r>
            <a:rPr lang="de-DE" dirty="0"/>
            <a:t>Paralleldokumentation</a:t>
          </a:r>
        </a:p>
      </dgm:t>
    </dgm:pt>
    <dgm:pt modelId="{A051B65D-1CDF-43A9-A8CD-37E9E7698A56}" type="parTrans" cxnId="{772B4AAA-DB56-4BC6-9981-DF65EAD4A786}">
      <dgm:prSet/>
      <dgm:spPr/>
      <dgm:t>
        <a:bodyPr/>
        <a:lstStyle/>
        <a:p>
          <a:endParaRPr lang="de-DE"/>
        </a:p>
      </dgm:t>
    </dgm:pt>
    <dgm:pt modelId="{98843705-7D73-4345-8DA6-27FC427E7BEF}" type="sibTrans" cxnId="{772B4AAA-DB56-4BC6-9981-DF65EAD4A786}">
      <dgm:prSet/>
      <dgm:spPr/>
      <dgm:t>
        <a:bodyPr/>
        <a:lstStyle/>
        <a:p>
          <a:endParaRPr lang="de-DE"/>
        </a:p>
      </dgm:t>
    </dgm:pt>
    <dgm:pt modelId="{D68A7060-49F8-4FA6-897A-DAF12BCE158E}">
      <dgm:prSet phldrT="[Text]"/>
      <dgm:spPr/>
      <dgm:t>
        <a:bodyPr/>
        <a:lstStyle/>
        <a:p>
          <a:r>
            <a:rPr lang="de-DE" dirty="0"/>
            <a:t>Fertigstellung</a:t>
          </a:r>
        </a:p>
      </dgm:t>
    </dgm:pt>
    <dgm:pt modelId="{9B0E23D1-6459-420E-9A8C-017E131B0AF1}" type="parTrans" cxnId="{584B2DC7-C954-47B9-979C-6267142B0177}">
      <dgm:prSet/>
      <dgm:spPr/>
      <dgm:t>
        <a:bodyPr/>
        <a:lstStyle/>
        <a:p>
          <a:endParaRPr lang="de-DE"/>
        </a:p>
      </dgm:t>
    </dgm:pt>
    <dgm:pt modelId="{BF53AFF0-4050-466C-BD99-7AE83F3E877F}" type="sibTrans" cxnId="{584B2DC7-C954-47B9-979C-6267142B0177}">
      <dgm:prSet/>
      <dgm:spPr/>
      <dgm:t>
        <a:bodyPr/>
        <a:lstStyle/>
        <a:p>
          <a:endParaRPr lang="de-DE"/>
        </a:p>
      </dgm:t>
    </dgm:pt>
    <dgm:pt modelId="{2F4C2A1F-DF3E-4B96-B5BB-2C3EF0952848}">
      <dgm:prSet phldrT="[Text]"/>
      <dgm:spPr/>
      <dgm:t>
        <a:bodyPr/>
        <a:lstStyle/>
        <a:p>
          <a:r>
            <a:rPr lang="de-DE" dirty="0"/>
            <a:t>Abgabe/Präsentation</a:t>
          </a:r>
        </a:p>
      </dgm:t>
    </dgm:pt>
    <dgm:pt modelId="{18773587-8A33-4E98-B3E1-8E3C916536C6}" type="parTrans" cxnId="{7D92F4E5-8FAA-4A1E-AF75-BF739F3BE60B}">
      <dgm:prSet/>
      <dgm:spPr/>
      <dgm:t>
        <a:bodyPr/>
        <a:lstStyle/>
        <a:p>
          <a:endParaRPr lang="de-DE"/>
        </a:p>
      </dgm:t>
    </dgm:pt>
    <dgm:pt modelId="{A7AF76FA-6A49-4D22-A4B2-21C6A5E0D43F}" type="sibTrans" cxnId="{7D92F4E5-8FAA-4A1E-AF75-BF739F3BE60B}">
      <dgm:prSet/>
      <dgm:spPr/>
      <dgm:t>
        <a:bodyPr/>
        <a:lstStyle/>
        <a:p>
          <a:endParaRPr lang="de-DE"/>
        </a:p>
      </dgm:t>
    </dgm:pt>
    <dgm:pt modelId="{0EBB3292-27DA-4C83-9B0C-917F39735245}" type="pres">
      <dgm:prSet presAssocID="{143EC5D6-2ED9-41B7-9EBB-81819220031A}" presName="Name0" presStyleCnt="0">
        <dgm:presLayoutVars>
          <dgm:dir/>
          <dgm:animLvl val="lvl"/>
          <dgm:resizeHandles val="exact"/>
        </dgm:presLayoutVars>
      </dgm:prSet>
      <dgm:spPr/>
    </dgm:pt>
    <dgm:pt modelId="{339F2838-9743-4FF7-A984-05BE2C9FCBEB}" type="pres">
      <dgm:prSet presAssocID="{48FF17FA-8159-4BDE-A7AD-D641122A2C95}" presName="boxAndChildren" presStyleCnt="0"/>
      <dgm:spPr/>
    </dgm:pt>
    <dgm:pt modelId="{04202814-FAC5-4B84-98BD-12A536CD88ED}" type="pres">
      <dgm:prSet presAssocID="{48FF17FA-8159-4BDE-A7AD-D641122A2C95}" presName="parentTextBox" presStyleLbl="node1" presStyleIdx="0" presStyleCnt="5"/>
      <dgm:spPr/>
    </dgm:pt>
    <dgm:pt modelId="{2B3B9AFF-98E1-4E74-946C-F10C8DE5E06C}" type="pres">
      <dgm:prSet presAssocID="{48FF17FA-8159-4BDE-A7AD-D641122A2C95}" presName="entireBox" presStyleLbl="node1" presStyleIdx="0" presStyleCnt="5"/>
      <dgm:spPr/>
    </dgm:pt>
    <dgm:pt modelId="{33CED5A0-904D-4B69-BD5D-18FD2DDCBA0C}" type="pres">
      <dgm:prSet presAssocID="{48FF17FA-8159-4BDE-A7AD-D641122A2C95}" presName="descendantBox" presStyleCnt="0"/>
      <dgm:spPr/>
    </dgm:pt>
    <dgm:pt modelId="{88FCE523-EEC1-4018-A854-A6FC2F451640}" type="pres">
      <dgm:prSet presAssocID="{A85A32E6-D28E-4F43-8C3A-61E7C32AE83B}" presName="childTextBox" presStyleLbl="fgAccFollowNode1" presStyleIdx="0" presStyleCnt="13">
        <dgm:presLayoutVars>
          <dgm:bulletEnabled val="1"/>
        </dgm:presLayoutVars>
      </dgm:prSet>
      <dgm:spPr/>
    </dgm:pt>
    <dgm:pt modelId="{345ADF09-6706-4D3E-96C0-65D0283E831B}" type="pres">
      <dgm:prSet presAssocID="{D68A7060-49F8-4FA6-897A-DAF12BCE158E}" presName="childTextBox" presStyleLbl="fgAccFollowNode1" presStyleIdx="1" presStyleCnt="13">
        <dgm:presLayoutVars>
          <dgm:bulletEnabled val="1"/>
        </dgm:presLayoutVars>
      </dgm:prSet>
      <dgm:spPr/>
    </dgm:pt>
    <dgm:pt modelId="{91649037-70CC-417E-8F58-B96949D5DE12}" type="pres">
      <dgm:prSet presAssocID="{2F4C2A1F-DF3E-4B96-B5BB-2C3EF0952848}" presName="childTextBox" presStyleLbl="fgAccFollowNode1" presStyleIdx="2" presStyleCnt="13">
        <dgm:presLayoutVars>
          <dgm:bulletEnabled val="1"/>
        </dgm:presLayoutVars>
      </dgm:prSet>
      <dgm:spPr/>
    </dgm:pt>
    <dgm:pt modelId="{2CB7424D-F4C0-44C2-BFCA-5F409A0F49EF}" type="pres">
      <dgm:prSet presAssocID="{40E33DEC-433C-459E-BE1D-0A89611A28B0}" presName="sp" presStyleCnt="0"/>
      <dgm:spPr/>
    </dgm:pt>
    <dgm:pt modelId="{77570A4A-D535-4332-B282-D7FAB0BEAFE5}" type="pres">
      <dgm:prSet presAssocID="{3988CC63-E29C-4E21-94F2-5A72AD9AFC25}" presName="arrowAndChildren" presStyleCnt="0"/>
      <dgm:spPr/>
    </dgm:pt>
    <dgm:pt modelId="{6D7542FC-12E3-455B-B55A-FA9B1106CB35}" type="pres">
      <dgm:prSet presAssocID="{3988CC63-E29C-4E21-94F2-5A72AD9AFC25}" presName="parentTextArrow" presStyleLbl="node1" presStyleIdx="0" presStyleCnt="5"/>
      <dgm:spPr/>
    </dgm:pt>
    <dgm:pt modelId="{8E5C8015-E3C7-4ABE-AB46-91143C780457}" type="pres">
      <dgm:prSet presAssocID="{3988CC63-E29C-4E21-94F2-5A72AD9AFC25}" presName="arrow" presStyleLbl="node1" presStyleIdx="1" presStyleCnt="5"/>
      <dgm:spPr/>
    </dgm:pt>
    <dgm:pt modelId="{5315A883-F4C5-4D6D-92B8-8A98550B5459}" type="pres">
      <dgm:prSet presAssocID="{3988CC63-E29C-4E21-94F2-5A72AD9AFC25}" presName="descendantArrow" presStyleCnt="0"/>
      <dgm:spPr/>
    </dgm:pt>
    <dgm:pt modelId="{EC991505-F02A-4D34-9E7B-B05AC719D767}" type="pres">
      <dgm:prSet presAssocID="{E44EE0A3-B1C0-4F7A-AEC9-329910615A23}" presName="childTextArrow" presStyleLbl="fgAccFollowNode1" presStyleIdx="3" presStyleCnt="13">
        <dgm:presLayoutVars>
          <dgm:bulletEnabled val="1"/>
        </dgm:presLayoutVars>
      </dgm:prSet>
      <dgm:spPr/>
    </dgm:pt>
    <dgm:pt modelId="{705F4402-7C0F-4D4A-8608-B522B7B9296C}" type="pres">
      <dgm:prSet presAssocID="{F8D863A2-0181-4E23-A924-6F5F6249B13C}" presName="childTextArrow" presStyleLbl="fgAccFollowNode1" presStyleIdx="4" presStyleCnt="13">
        <dgm:presLayoutVars>
          <dgm:bulletEnabled val="1"/>
        </dgm:presLayoutVars>
      </dgm:prSet>
      <dgm:spPr/>
    </dgm:pt>
    <dgm:pt modelId="{4A39C2FE-4257-45B5-930E-53BFE85A38C1}" type="pres">
      <dgm:prSet presAssocID="{ACB9FCEF-1ACF-4068-9A38-868648B11A86}" presName="sp" presStyleCnt="0"/>
      <dgm:spPr/>
    </dgm:pt>
    <dgm:pt modelId="{8785AF75-C844-4645-83D8-BFD01566908F}" type="pres">
      <dgm:prSet presAssocID="{2C3EE407-3972-418D-9D93-E98B301658A6}" presName="arrowAndChildren" presStyleCnt="0"/>
      <dgm:spPr/>
    </dgm:pt>
    <dgm:pt modelId="{53150A9C-304A-4E13-BAD7-65E7685B824C}" type="pres">
      <dgm:prSet presAssocID="{2C3EE407-3972-418D-9D93-E98B301658A6}" presName="parentTextArrow" presStyleLbl="node1" presStyleIdx="1" presStyleCnt="5"/>
      <dgm:spPr/>
    </dgm:pt>
    <dgm:pt modelId="{AA3A3CB4-0DA0-4607-B133-1D1012ECBD31}" type="pres">
      <dgm:prSet presAssocID="{2C3EE407-3972-418D-9D93-E98B301658A6}" presName="arrow" presStyleLbl="node1" presStyleIdx="2" presStyleCnt="5"/>
      <dgm:spPr/>
    </dgm:pt>
    <dgm:pt modelId="{329B80CD-F79B-4CB6-8727-B6D74E3BC4B0}" type="pres">
      <dgm:prSet presAssocID="{2C3EE407-3972-418D-9D93-E98B301658A6}" presName="descendantArrow" presStyleCnt="0"/>
      <dgm:spPr/>
    </dgm:pt>
    <dgm:pt modelId="{56301264-D381-4288-8A59-6082270F4D07}" type="pres">
      <dgm:prSet presAssocID="{064E6395-E4F5-48DC-9A9D-4576B0899F38}" presName="childTextArrow" presStyleLbl="fgAccFollowNode1" presStyleIdx="5" presStyleCnt="13">
        <dgm:presLayoutVars>
          <dgm:bulletEnabled val="1"/>
        </dgm:presLayoutVars>
      </dgm:prSet>
      <dgm:spPr/>
    </dgm:pt>
    <dgm:pt modelId="{109DEA5F-149D-4801-B26D-4628FEA656A8}" type="pres">
      <dgm:prSet presAssocID="{ECEB430A-9022-4C79-AC1C-BA6B47DAA56D}" presName="childTextArrow" presStyleLbl="fgAccFollowNode1" presStyleIdx="6" presStyleCnt="13">
        <dgm:presLayoutVars>
          <dgm:bulletEnabled val="1"/>
        </dgm:presLayoutVars>
      </dgm:prSet>
      <dgm:spPr/>
    </dgm:pt>
    <dgm:pt modelId="{E2C88E1E-3279-4C9F-8A49-0D63A25BC107}" type="pres">
      <dgm:prSet presAssocID="{E402F69F-8CFD-4A1B-9F53-15297C32346B}" presName="childTextArrow" presStyleLbl="fgAccFollowNode1" presStyleIdx="7" presStyleCnt="13">
        <dgm:presLayoutVars>
          <dgm:bulletEnabled val="1"/>
        </dgm:presLayoutVars>
      </dgm:prSet>
      <dgm:spPr/>
    </dgm:pt>
    <dgm:pt modelId="{0818F2DC-10D6-4296-8BDE-11F12C38E165}" type="pres">
      <dgm:prSet presAssocID="{E5AABBAF-68EF-4874-8111-D6527A07F405}" presName="childTextArrow" presStyleLbl="fgAccFollowNode1" presStyleIdx="8" presStyleCnt="13">
        <dgm:presLayoutVars>
          <dgm:bulletEnabled val="1"/>
        </dgm:presLayoutVars>
      </dgm:prSet>
      <dgm:spPr/>
    </dgm:pt>
    <dgm:pt modelId="{1025299E-3CDC-4DCF-A284-FBBD42E7EF3A}" type="pres">
      <dgm:prSet presAssocID="{58CFEFC4-DA53-469C-8F09-DC358947FBD5}" presName="childTextArrow" presStyleLbl="fgAccFollowNode1" presStyleIdx="9" presStyleCnt="13">
        <dgm:presLayoutVars>
          <dgm:bulletEnabled val="1"/>
        </dgm:presLayoutVars>
      </dgm:prSet>
      <dgm:spPr/>
    </dgm:pt>
    <dgm:pt modelId="{B1E970E0-18BB-4CBA-9F42-8EBBAE855B5E}" type="pres">
      <dgm:prSet presAssocID="{E60A116F-AEEB-4E1F-A533-1BA330A85702}" presName="sp" presStyleCnt="0"/>
      <dgm:spPr/>
    </dgm:pt>
    <dgm:pt modelId="{3E827E3A-BD8C-4211-8241-AFCBE28B25CC}" type="pres">
      <dgm:prSet presAssocID="{E7AB67FB-6654-4B31-BF3F-FFBD68CEE9E6}" presName="arrowAndChildren" presStyleCnt="0"/>
      <dgm:spPr/>
    </dgm:pt>
    <dgm:pt modelId="{6A948D3B-0B0B-4266-82F9-4F8E97C7A259}" type="pres">
      <dgm:prSet presAssocID="{E7AB67FB-6654-4B31-BF3F-FFBD68CEE9E6}" presName="parentTextArrow" presStyleLbl="node1" presStyleIdx="2" presStyleCnt="5"/>
      <dgm:spPr/>
    </dgm:pt>
    <dgm:pt modelId="{E1710F30-B468-4830-9652-AC767EC01164}" type="pres">
      <dgm:prSet presAssocID="{E7AB67FB-6654-4B31-BF3F-FFBD68CEE9E6}" presName="arrow" presStyleLbl="node1" presStyleIdx="3" presStyleCnt="5"/>
      <dgm:spPr/>
    </dgm:pt>
    <dgm:pt modelId="{3BB056E6-0093-4574-9FF2-19D4E020E7E1}" type="pres">
      <dgm:prSet presAssocID="{E7AB67FB-6654-4B31-BF3F-FFBD68CEE9E6}" presName="descendantArrow" presStyleCnt="0"/>
      <dgm:spPr/>
    </dgm:pt>
    <dgm:pt modelId="{F950584A-9184-44DC-BD13-00FCAF39A59D}" type="pres">
      <dgm:prSet presAssocID="{3C2CF204-8967-4011-B4C9-67F91963BD55}" presName="childTextArrow" presStyleLbl="fgAccFollowNode1" presStyleIdx="10" presStyleCnt="13">
        <dgm:presLayoutVars>
          <dgm:bulletEnabled val="1"/>
        </dgm:presLayoutVars>
      </dgm:prSet>
      <dgm:spPr/>
    </dgm:pt>
    <dgm:pt modelId="{5A8943BA-AED7-4F40-ADD4-3143A3E7EB14}" type="pres">
      <dgm:prSet presAssocID="{2BF56F75-BEE3-4ECE-83C8-087BF2D9C000}" presName="sp" presStyleCnt="0"/>
      <dgm:spPr/>
    </dgm:pt>
    <dgm:pt modelId="{D1ECDBE0-8EA5-4C06-9E34-36B616D6EA39}" type="pres">
      <dgm:prSet presAssocID="{F61482D1-E2EB-4978-A1B8-98439078E170}" presName="arrowAndChildren" presStyleCnt="0"/>
      <dgm:spPr/>
    </dgm:pt>
    <dgm:pt modelId="{356A6A8C-C990-45EB-B558-FAA3175F373D}" type="pres">
      <dgm:prSet presAssocID="{F61482D1-E2EB-4978-A1B8-98439078E170}" presName="parentTextArrow" presStyleLbl="node1" presStyleIdx="3" presStyleCnt="5"/>
      <dgm:spPr/>
    </dgm:pt>
    <dgm:pt modelId="{78F251AA-D605-49E2-8D8B-2B71D3D58460}" type="pres">
      <dgm:prSet presAssocID="{F61482D1-E2EB-4978-A1B8-98439078E170}" presName="arrow" presStyleLbl="node1" presStyleIdx="4" presStyleCnt="5"/>
      <dgm:spPr/>
    </dgm:pt>
    <dgm:pt modelId="{82CE843D-C2BD-47D9-A857-F6AD58EE6F18}" type="pres">
      <dgm:prSet presAssocID="{F61482D1-E2EB-4978-A1B8-98439078E170}" presName="descendantArrow" presStyleCnt="0"/>
      <dgm:spPr/>
    </dgm:pt>
    <dgm:pt modelId="{9D6370F2-AE6D-4E00-8784-3D5CFF3CDB90}" type="pres">
      <dgm:prSet presAssocID="{738AFCED-9BD2-48A4-B1FC-07B505EACD72}" presName="childTextArrow" presStyleLbl="fgAccFollowNode1" presStyleIdx="11" presStyleCnt="13">
        <dgm:presLayoutVars>
          <dgm:bulletEnabled val="1"/>
        </dgm:presLayoutVars>
      </dgm:prSet>
      <dgm:spPr/>
    </dgm:pt>
    <dgm:pt modelId="{1EA2B353-6981-4FEF-B77F-D8F12D269A60}" type="pres">
      <dgm:prSet presAssocID="{AF197922-F4D2-49DF-810C-366E1AEA49B4}" presName="childTextArrow" presStyleLbl="fgAccFollowNode1" presStyleIdx="12" presStyleCnt="13">
        <dgm:presLayoutVars>
          <dgm:bulletEnabled val="1"/>
        </dgm:presLayoutVars>
      </dgm:prSet>
      <dgm:spPr/>
    </dgm:pt>
  </dgm:ptLst>
  <dgm:cxnLst>
    <dgm:cxn modelId="{04DCBC08-299C-4292-AE6D-86985519D087}" srcId="{3988CC63-E29C-4E21-94F2-5A72AD9AFC25}" destId="{E44EE0A3-B1C0-4F7A-AEC9-329910615A23}" srcOrd="0" destOrd="0" parTransId="{6454F1BF-CCBB-40FE-A906-4127A3151377}" sibTransId="{BE3285D0-7492-46E9-AD46-008D1C209806}"/>
    <dgm:cxn modelId="{652F860B-FFFE-42B5-9E36-D08A5CE44C37}" type="presOf" srcId="{F61482D1-E2EB-4978-A1B8-98439078E170}" destId="{356A6A8C-C990-45EB-B558-FAA3175F373D}" srcOrd="0" destOrd="0" presId="urn:microsoft.com/office/officeart/2005/8/layout/process4"/>
    <dgm:cxn modelId="{31C9791A-606F-4C86-A501-0B4FD38842D5}" srcId="{2C3EE407-3972-418D-9D93-E98B301658A6}" destId="{E5AABBAF-68EF-4874-8111-D6527A07F405}" srcOrd="3" destOrd="0" parTransId="{C2A10CF0-0EDE-4AD9-84CD-1F5660AFA6B3}" sibTransId="{B6526B54-1DB4-46C4-8193-4D94FAD7D6FC}"/>
    <dgm:cxn modelId="{7983101D-FD61-41DA-A802-78AA6BA618BE}" type="presOf" srcId="{E7AB67FB-6654-4B31-BF3F-FFBD68CEE9E6}" destId="{E1710F30-B468-4830-9652-AC767EC01164}" srcOrd="1" destOrd="0" presId="urn:microsoft.com/office/officeart/2005/8/layout/process4"/>
    <dgm:cxn modelId="{9EBAF326-D8B3-452B-9390-C98136E39F75}" type="presOf" srcId="{E7AB67FB-6654-4B31-BF3F-FFBD68CEE9E6}" destId="{6A948D3B-0B0B-4266-82F9-4F8E97C7A259}" srcOrd="0" destOrd="0" presId="urn:microsoft.com/office/officeart/2005/8/layout/process4"/>
    <dgm:cxn modelId="{F91D2327-91E8-46A0-A36D-BE845A1D3D50}" srcId="{143EC5D6-2ED9-41B7-9EBB-81819220031A}" destId="{E7AB67FB-6654-4B31-BF3F-FFBD68CEE9E6}" srcOrd="1" destOrd="0" parTransId="{B027E767-F78D-4920-8C03-2FF8293AD2B8}" sibTransId="{E60A116F-AEEB-4E1F-A533-1BA330A85702}"/>
    <dgm:cxn modelId="{7A1CC72B-5D21-4801-ABFE-88B78BBD6577}" type="presOf" srcId="{ECEB430A-9022-4C79-AC1C-BA6B47DAA56D}" destId="{109DEA5F-149D-4801-B26D-4628FEA656A8}" srcOrd="0" destOrd="0" presId="urn:microsoft.com/office/officeart/2005/8/layout/process4"/>
    <dgm:cxn modelId="{F6F5DF2C-437C-42B1-AE41-213B7210D1EA}" srcId="{143EC5D6-2ED9-41B7-9EBB-81819220031A}" destId="{F61482D1-E2EB-4978-A1B8-98439078E170}" srcOrd="0" destOrd="0" parTransId="{102CA2CF-7D9C-4ED5-8B11-DFED05F602A0}" sibTransId="{2BF56F75-BEE3-4ECE-83C8-087BF2D9C000}"/>
    <dgm:cxn modelId="{27904831-A00B-4006-85C6-CB5BE3FF750F}" type="presOf" srcId="{2C3EE407-3972-418D-9D93-E98B301658A6}" destId="{AA3A3CB4-0DA0-4607-B133-1D1012ECBD31}" srcOrd="1" destOrd="0" presId="urn:microsoft.com/office/officeart/2005/8/layout/process4"/>
    <dgm:cxn modelId="{D3CF5D33-D257-40CC-BB03-1E97A7946BB4}" type="presOf" srcId="{E44EE0A3-B1C0-4F7A-AEC9-329910615A23}" destId="{EC991505-F02A-4D34-9E7B-B05AC719D767}" srcOrd="0" destOrd="0" presId="urn:microsoft.com/office/officeart/2005/8/layout/process4"/>
    <dgm:cxn modelId="{FC7BE436-2569-4B02-918E-90EC02BEC366}" type="presOf" srcId="{3988CC63-E29C-4E21-94F2-5A72AD9AFC25}" destId="{6D7542FC-12E3-455B-B55A-FA9B1106CB35}" srcOrd="0" destOrd="0" presId="urn:microsoft.com/office/officeart/2005/8/layout/process4"/>
    <dgm:cxn modelId="{667B8240-A091-4123-BA85-DB240701FE7C}" srcId="{143EC5D6-2ED9-41B7-9EBB-81819220031A}" destId="{48FF17FA-8159-4BDE-A7AD-D641122A2C95}" srcOrd="4" destOrd="0" parTransId="{0A00E2C6-0931-46DD-B911-45D83C071C8A}" sibTransId="{4E0DD1B9-E39D-4F89-AA58-D0C2051E274E}"/>
    <dgm:cxn modelId="{A2DDB240-18B0-4CF3-A1CA-B4F6A81C9267}" type="presOf" srcId="{48FF17FA-8159-4BDE-A7AD-D641122A2C95}" destId="{04202814-FAC5-4B84-98BD-12A536CD88ED}" srcOrd="0" destOrd="0" presId="urn:microsoft.com/office/officeart/2005/8/layout/process4"/>
    <dgm:cxn modelId="{5892CB40-6456-492B-A0B5-705CA90E2CBB}" srcId="{143EC5D6-2ED9-41B7-9EBB-81819220031A}" destId="{2C3EE407-3972-418D-9D93-E98B301658A6}" srcOrd="2" destOrd="0" parTransId="{0CD51DDD-0AD8-47CC-9E67-019AE0B57CBB}" sibTransId="{ACB9FCEF-1ACF-4068-9A38-868648B11A86}"/>
    <dgm:cxn modelId="{5ED18147-3775-4BB7-B458-8C4B478C5F1C}" type="presOf" srcId="{738AFCED-9BD2-48A4-B1FC-07B505EACD72}" destId="{9D6370F2-AE6D-4E00-8784-3D5CFF3CDB90}" srcOrd="0" destOrd="0" presId="urn:microsoft.com/office/officeart/2005/8/layout/process4"/>
    <dgm:cxn modelId="{F4688C48-F18F-4DE1-8C0B-E1478C092D27}" type="presOf" srcId="{A85A32E6-D28E-4F43-8C3A-61E7C32AE83B}" destId="{88FCE523-EEC1-4018-A854-A6FC2F451640}" srcOrd="0" destOrd="0" presId="urn:microsoft.com/office/officeart/2005/8/layout/process4"/>
    <dgm:cxn modelId="{FBF6E949-14FB-47CE-8DC7-2515FB0D318C}" srcId="{E7AB67FB-6654-4B31-BF3F-FFBD68CEE9E6}" destId="{3C2CF204-8967-4011-B4C9-67F91963BD55}" srcOrd="0" destOrd="0" parTransId="{6D67CEFB-08E0-4277-9A46-DBF913CF43A8}" sibTransId="{75D62F74-E12E-42C3-B989-75DE8AC873C4}"/>
    <dgm:cxn modelId="{39EA596A-1343-402E-9E7A-45801E4C7605}" srcId="{F61482D1-E2EB-4978-A1B8-98439078E170}" destId="{738AFCED-9BD2-48A4-B1FC-07B505EACD72}" srcOrd="0" destOrd="0" parTransId="{7A601C47-8322-49DC-BADE-B7E06301CECE}" sibTransId="{6C0A13A8-377F-4157-9749-1F00A412A147}"/>
    <dgm:cxn modelId="{48F71E4D-CD80-4AB5-93A5-05CF8CBE1C12}" type="presOf" srcId="{E5AABBAF-68EF-4874-8111-D6527A07F405}" destId="{0818F2DC-10D6-4296-8BDE-11F12C38E165}" srcOrd="0" destOrd="0" presId="urn:microsoft.com/office/officeart/2005/8/layout/process4"/>
    <dgm:cxn modelId="{4643366E-4C22-4F23-B16A-B56DA341B621}" type="presOf" srcId="{2C3EE407-3972-418D-9D93-E98B301658A6}" destId="{53150A9C-304A-4E13-BAD7-65E7685B824C}" srcOrd="0" destOrd="0" presId="urn:microsoft.com/office/officeart/2005/8/layout/process4"/>
    <dgm:cxn modelId="{D19B764E-0D3F-4E45-BA6D-23427C5C2108}" type="presOf" srcId="{58CFEFC4-DA53-469C-8F09-DC358947FBD5}" destId="{1025299E-3CDC-4DCF-A284-FBBD42E7EF3A}" srcOrd="0" destOrd="0" presId="urn:microsoft.com/office/officeart/2005/8/layout/process4"/>
    <dgm:cxn modelId="{1912644F-B1C8-4B6A-8727-186698CDEA95}" srcId="{2C3EE407-3972-418D-9D93-E98B301658A6}" destId="{064E6395-E4F5-48DC-9A9D-4576B0899F38}" srcOrd="0" destOrd="0" parTransId="{99C10CB3-7FB5-4599-9E90-85952E22E4F4}" sibTransId="{9DD9A3B5-6232-4833-9B23-37DB5084DC53}"/>
    <dgm:cxn modelId="{580D2677-567E-428C-AE1A-811A65113543}" srcId="{2C3EE407-3972-418D-9D93-E98B301658A6}" destId="{ECEB430A-9022-4C79-AC1C-BA6B47DAA56D}" srcOrd="1" destOrd="0" parTransId="{99ADA6C0-7B51-42C7-824E-601F94221CF7}" sibTransId="{8148C0AB-7FE7-495F-862C-A4767C32DD9B}"/>
    <dgm:cxn modelId="{F6E56E77-CA95-4381-B24D-7CB0E3BAB0B5}" srcId="{143EC5D6-2ED9-41B7-9EBB-81819220031A}" destId="{3988CC63-E29C-4E21-94F2-5A72AD9AFC25}" srcOrd="3" destOrd="0" parTransId="{98F5BFF7-EE1E-40EC-B2C5-D85FCAF74653}" sibTransId="{40E33DEC-433C-459E-BE1D-0A89611A28B0}"/>
    <dgm:cxn modelId="{ED2BAD59-9E53-4B9E-AF84-AF4EE65CCEB5}" type="presOf" srcId="{48FF17FA-8159-4BDE-A7AD-D641122A2C95}" destId="{2B3B9AFF-98E1-4E74-946C-F10C8DE5E06C}" srcOrd="1" destOrd="0" presId="urn:microsoft.com/office/officeart/2005/8/layout/process4"/>
    <dgm:cxn modelId="{F563817A-12B7-4A46-8A56-0EAD06A61B05}" type="presOf" srcId="{E402F69F-8CFD-4A1B-9F53-15297C32346B}" destId="{E2C88E1E-3279-4C9F-8A49-0D63A25BC107}" srcOrd="0" destOrd="0" presId="urn:microsoft.com/office/officeart/2005/8/layout/process4"/>
    <dgm:cxn modelId="{97087D84-D1FB-4773-B96D-529D4D71F921}" type="presOf" srcId="{F61482D1-E2EB-4978-A1B8-98439078E170}" destId="{78F251AA-D605-49E2-8D8B-2B71D3D58460}" srcOrd="1" destOrd="0" presId="urn:microsoft.com/office/officeart/2005/8/layout/process4"/>
    <dgm:cxn modelId="{2DA35785-03F8-4D92-8BC3-0F0600C29135}" srcId="{F61482D1-E2EB-4978-A1B8-98439078E170}" destId="{AF197922-F4D2-49DF-810C-366E1AEA49B4}" srcOrd="1" destOrd="0" parTransId="{D4B1080C-D2BA-4DE4-AE6C-E021EE6EA767}" sibTransId="{C3932BF9-DB92-4E86-AD70-995AB41446A8}"/>
    <dgm:cxn modelId="{590DE486-2527-4457-A36A-49234BA31B54}" type="presOf" srcId="{AF197922-F4D2-49DF-810C-366E1AEA49B4}" destId="{1EA2B353-6981-4FEF-B77F-D8F12D269A60}" srcOrd="0" destOrd="0" presId="urn:microsoft.com/office/officeart/2005/8/layout/process4"/>
    <dgm:cxn modelId="{1BF17D90-8A47-4B0F-B811-927EC5195EFE}" type="presOf" srcId="{F8D863A2-0181-4E23-A924-6F5F6249B13C}" destId="{705F4402-7C0F-4D4A-8608-B522B7B9296C}" srcOrd="0" destOrd="0" presId="urn:microsoft.com/office/officeart/2005/8/layout/process4"/>
    <dgm:cxn modelId="{F496E49D-3321-4E8E-99A7-E526AAF05324}" type="presOf" srcId="{3988CC63-E29C-4E21-94F2-5A72AD9AFC25}" destId="{8E5C8015-E3C7-4ABE-AB46-91143C780457}" srcOrd="1" destOrd="0" presId="urn:microsoft.com/office/officeart/2005/8/layout/process4"/>
    <dgm:cxn modelId="{025F6BA5-B8F9-4043-8E3D-02EF385F140B}" srcId="{3988CC63-E29C-4E21-94F2-5A72AD9AFC25}" destId="{F8D863A2-0181-4E23-A924-6F5F6249B13C}" srcOrd="1" destOrd="0" parTransId="{8F326029-FC3E-45EC-BCA7-79482E856CC2}" sibTransId="{A668FDEF-B61A-49BB-9064-B29DD2E091CE}"/>
    <dgm:cxn modelId="{C1BDD6A7-820E-41FC-A2AF-AAAFCC2E15D4}" type="presOf" srcId="{143EC5D6-2ED9-41B7-9EBB-81819220031A}" destId="{0EBB3292-27DA-4C83-9B0C-917F39735245}" srcOrd="0" destOrd="0" presId="urn:microsoft.com/office/officeart/2005/8/layout/process4"/>
    <dgm:cxn modelId="{772B4AAA-DB56-4BC6-9981-DF65EAD4A786}" srcId="{48FF17FA-8159-4BDE-A7AD-D641122A2C95}" destId="{A85A32E6-D28E-4F43-8C3A-61E7C32AE83B}" srcOrd="0" destOrd="0" parTransId="{A051B65D-1CDF-43A9-A8CD-37E9E7698A56}" sibTransId="{98843705-7D73-4345-8DA6-27FC427E7BEF}"/>
    <dgm:cxn modelId="{20A953AC-BDD6-4442-9CE7-F1F9CFFF15A3}" type="presOf" srcId="{D68A7060-49F8-4FA6-897A-DAF12BCE158E}" destId="{345ADF09-6706-4D3E-96C0-65D0283E831B}" srcOrd="0" destOrd="0" presId="urn:microsoft.com/office/officeart/2005/8/layout/process4"/>
    <dgm:cxn modelId="{584B2DC7-C954-47B9-979C-6267142B0177}" srcId="{48FF17FA-8159-4BDE-A7AD-D641122A2C95}" destId="{D68A7060-49F8-4FA6-897A-DAF12BCE158E}" srcOrd="1" destOrd="0" parTransId="{9B0E23D1-6459-420E-9A8C-017E131B0AF1}" sibTransId="{BF53AFF0-4050-466C-BD99-7AE83F3E877F}"/>
    <dgm:cxn modelId="{CE533ADF-9EE7-40CC-B247-0E01901CCB43}" srcId="{2C3EE407-3972-418D-9D93-E98B301658A6}" destId="{58CFEFC4-DA53-469C-8F09-DC358947FBD5}" srcOrd="4" destOrd="0" parTransId="{21D825D4-1CDE-405C-9527-17FED1820D4C}" sibTransId="{FA2E7FE7-EDEE-4B3A-B809-A8D5B7CB9E28}"/>
    <dgm:cxn modelId="{17D28DE5-E461-4ADE-8298-05B48DFB6B61}" srcId="{2C3EE407-3972-418D-9D93-E98B301658A6}" destId="{E402F69F-8CFD-4A1B-9F53-15297C32346B}" srcOrd="2" destOrd="0" parTransId="{57DCF8AA-78CD-4A85-88B9-9487A33A27D6}" sibTransId="{D3FBF5D9-028A-4ED9-8169-3A29C92E86AD}"/>
    <dgm:cxn modelId="{7D92F4E5-8FAA-4A1E-AF75-BF739F3BE60B}" srcId="{48FF17FA-8159-4BDE-A7AD-D641122A2C95}" destId="{2F4C2A1F-DF3E-4B96-B5BB-2C3EF0952848}" srcOrd="2" destOrd="0" parTransId="{18773587-8A33-4E98-B3E1-8E3C916536C6}" sibTransId="{A7AF76FA-6A49-4D22-A4B2-21C6A5E0D43F}"/>
    <dgm:cxn modelId="{D04744F0-9767-4D54-95B2-A0054AFD545D}" type="presOf" srcId="{3C2CF204-8967-4011-B4C9-67F91963BD55}" destId="{F950584A-9184-44DC-BD13-00FCAF39A59D}" srcOrd="0" destOrd="0" presId="urn:microsoft.com/office/officeart/2005/8/layout/process4"/>
    <dgm:cxn modelId="{EBD3F8FA-AA24-4077-82A6-28332B64EE71}" type="presOf" srcId="{2F4C2A1F-DF3E-4B96-B5BB-2C3EF0952848}" destId="{91649037-70CC-417E-8F58-B96949D5DE12}" srcOrd="0" destOrd="0" presId="urn:microsoft.com/office/officeart/2005/8/layout/process4"/>
    <dgm:cxn modelId="{5D0B4AFE-7350-49F0-9302-98256CB6F725}" type="presOf" srcId="{064E6395-E4F5-48DC-9A9D-4576B0899F38}" destId="{56301264-D381-4288-8A59-6082270F4D07}" srcOrd="0" destOrd="0" presId="urn:microsoft.com/office/officeart/2005/8/layout/process4"/>
    <dgm:cxn modelId="{14001A9E-9361-4A8A-A035-CFCCD7AF0AFE}" type="presParOf" srcId="{0EBB3292-27DA-4C83-9B0C-917F39735245}" destId="{339F2838-9743-4FF7-A984-05BE2C9FCBEB}" srcOrd="0" destOrd="0" presId="urn:microsoft.com/office/officeart/2005/8/layout/process4"/>
    <dgm:cxn modelId="{D7D0642B-AB9C-4231-A9DA-A8138F4FEE70}" type="presParOf" srcId="{339F2838-9743-4FF7-A984-05BE2C9FCBEB}" destId="{04202814-FAC5-4B84-98BD-12A536CD88ED}" srcOrd="0" destOrd="0" presId="urn:microsoft.com/office/officeart/2005/8/layout/process4"/>
    <dgm:cxn modelId="{B40B5B2F-2239-4B64-BC6A-8D7EC9A717C2}" type="presParOf" srcId="{339F2838-9743-4FF7-A984-05BE2C9FCBEB}" destId="{2B3B9AFF-98E1-4E74-946C-F10C8DE5E06C}" srcOrd="1" destOrd="0" presId="urn:microsoft.com/office/officeart/2005/8/layout/process4"/>
    <dgm:cxn modelId="{304B746C-47B7-4033-89D2-8FA147C1ECBE}" type="presParOf" srcId="{339F2838-9743-4FF7-A984-05BE2C9FCBEB}" destId="{33CED5A0-904D-4B69-BD5D-18FD2DDCBA0C}" srcOrd="2" destOrd="0" presId="urn:microsoft.com/office/officeart/2005/8/layout/process4"/>
    <dgm:cxn modelId="{60433086-FFB2-43D7-A9FF-09DE4477A7F5}" type="presParOf" srcId="{33CED5A0-904D-4B69-BD5D-18FD2DDCBA0C}" destId="{88FCE523-EEC1-4018-A854-A6FC2F451640}" srcOrd="0" destOrd="0" presId="urn:microsoft.com/office/officeart/2005/8/layout/process4"/>
    <dgm:cxn modelId="{DF03CE59-9A46-42CA-9B2D-68155B42EFF0}" type="presParOf" srcId="{33CED5A0-904D-4B69-BD5D-18FD2DDCBA0C}" destId="{345ADF09-6706-4D3E-96C0-65D0283E831B}" srcOrd="1" destOrd="0" presId="urn:microsoft.com/office/officeart/2005/8/layout/process4"/>
    <dgm:cxn modelId="{8148D35B-C931-413D-9A51-6CF75ACDD478}" type="presParOf" srcId="{33CED5A0-904D-4B69-BD5D-18FD2DDCBA0C}" destId="{91649037-70CC-417E-8F58-B96949D5DE12}" srcOrd="2" destOrd="0" presId="urn:microsoft.com/office/officeart/2005/8/layout/process4"/>
    <dgm:cxn modelId="{ACF6CA81-1A01-4499-8AE9-EE50B0CA53ED}" type="presParOf" srcId="{0EBB3292-27DA-4C83-9B0C-917F39735245}" destId="{2CB7424D-F4C0-44C2-BFCA-5F409A0F49EF}" srcOrd="1" destOrd="0" presId="urn:microsoft.com/office/officeart/2005/8/layout/process4"/>
    <dgm:cxn modelId="{DFF3A871-D23B-4F59-8A35-29A22D47DE42}" type="presParOf" srcId="{0EBB3292-27DA-4C83-9B0C-917F39735245}" destId="{77570A4A-D535-4332-B282-D7FAB0BEAFE5}" srcOrd="2" destOrd="0" presId="urn:microsoft.com/office/officeart/2005/8/layout/process4"/>
    <dgm:cxn modelId="{5DABE52C-E033-4044-ACF2-D3EAEE6B06F4}" type="presParOf" srcId="{77570A4A-D535-4332-B282-D7FAB0BEAFE5}" destId="{6D7542FC-12E3-455B-B55A-FA9B1106CB35}" srcOrd="0" destOrd="0" presId="urn:microsoft.com/office/officeart/2005/8/layout/process4"/>
    <dgm:cxn modelId="{FE39D86B-1081-49ED-8055-1F45FDFBD767}" type="presParOf" srcId="{77570A4A-D535-4332-B282-D7FAB0BEAFE5}" destId="{8E5C8015-E3C7-4ABE-AB46-91143C780457}" srcOrd="1" destOrd="0" presId="urn:microsoft.com/office/officeart/2005/8/layout/process4"/>
    <dgm:cxn modelId="{52BB004C-BED9-469B-A901-ABCBF3F06BDE}" type="presParOf" srcId="{77570A4A-D535-4332-B282-D7FAB0BEAFE5}" destId="{5315A883-F4C5-4D6D-92B8-8A98550B5459}" srcOrd="2" destOrd="0" presId="urn:microsoft.com/office/officeart/2005/8/layout/process4"/>
    <dgm:cxn modelId="{7574F122-3E93-4EA9-9C93-E1F18E133D66}" type="presParOf" srcId="{5315A883-F4C5-4D6D-92B8-8A98550B5459}" destId="{EC991505-F02A-4D34-9E7B-B05AC719D767}" srcOrd="0" destOrd="0" presId="urn:microsoft.com/office/officeart/2005/8/layout/process4"/>
    <dgm:cxn modelId="{184F4C26-FE69-4308-9857-C166A4513215}" type="presParOf" srcId="{5315A883-F4C5-4D6D-92B8-8A98550B5459}" destId="{705F4402-7C0F-4D4A-8608-B522B7B9296C}" srcOrd="1" destOrd="0" presId="urn:microsoft.com/office/officeart/2005/8/layout/process4"/>
    <dgm:cxn modelId="{A8C8BB0E-7A63-4D74-B8E0-5F1B83F9A139}" type="presParOf" srcId="{0EBB3292-27DA-4C83-9B0C-917F39735245}" destId="{4A39C2FE-4257-45B5-930E-53BFE85A38C1}" srcOrd="3" destOrd="0" presId="urn:microsoft.com/office/officeart/2005/8/layout/process4"/>
    <dgm:cxn modelId="{C5669738-F7A7-4E59-AE83-100B5A7ACD67}" type="presParOf" srcId="{0EBB3292-27DA-4C83-9B0C-917F39735245}" destId="{8785AF75-C844-4645-83D8-BFD01566908F}" srcOrd="4" destOrd="0" presId="urn:microsoft.com/office/officeart/2005/8/layout/process4"/>
    <dgm:cxn modelId="{207B738C-6F20-474D-A0CB-902E0F3F5CF9}" type="presParOf" srcId="{8785AF75-C844-4645-83D8-BFD01566908F}" destId="{53150A9C-304A-4E13-BAD7-65E7685B824C}" srcOrd="0" destOrd="0" presId="urn:microsoft.com/office/officeart/2005/8/layout/process4"/>
    <dgm:cxn modelId="{61DD55E9-3F5E-40FA-8300-2B13F26F29AA}" type="presParOf" srcId="{8785AF75-C844-4645-83D8-BFD01566908F}" destId="{AA3A3CB4-0DA0-4607-B133-1D1012ECBD31}" srcOrd="1" destOrd="0" presId="urn:microsoft.com/office/officeart/2005/8/layout/process4"/>
    <dgm:cxn modelId="{53EA8F42-B14F-4347-91C2-D0667F0AC5F6}" type="presParOf" srcId="{8785AF75-C844-4645-83D8-BFD01566908F}" destId="{329B80CD-F79B-4CB6-8727-B6D74E3BC4B0}" srcOrd="2" destOrd="0" presId="urn:microsoft.com/office/officeart/2005/8/layout/process4"/>
    <dgm:cxn modelId="{08A2C23C-C830-4096-8958-5B36C8AEC841}" type="presParOf" srcId="{329B80CD-F79B-4CB6-8727-B6D74E3BC4B0}" destId="{56301264-D381-4288-8A59-6082270F4D07}" srcOrd="0" destOrd="0" presId="urn:microsoft.com/office/officeart/2005/8/layout/process4"/>
    <dgm:cxn modelId="{79BF100D-7775-4DCC-AAC3-0000D333D65D}" type="presParOf" srcId="{329B80CD-F79B-4CB6-8727-B6D74E3BC4B0}" destId="{109DEA5F-149D-4801-B26D-4628FEA656A8}" srcOrd="1" destOrd="0" presId="urn:microsoft.com/office/officeart/2005/8/layout/process4"/>
    <dgm:cxn modelId="{01251847-A732-4573-BCB6-75C7EC7311D7}" type="presParOf" srcId="{329B80CD-F79B-4CB6-8727-B6D74E3BC4B0}" destId="{E2C88E1E-3279-4C9F-8A49-0D63A25BC107}" srcOrd="2" destOrd="0" presId="urn:microsoft.com/office/officeart/2005/8/layout/process4"/>
    <dgm:cxn modelId="{29498A7D-85D2-4D79-9262-1BC009C12A7C}" type="presParOf" srcId="{329B80CD-F79B-4CB6-8727-B6D74E3BC4B0}" destId="{0818F2DC-10D6-4296-8BDE-11F12C38E165}" srcOrd="3" destOrd="0" presId="urn:microsoft.com/office/officeart/2005/8/layout/process4"/>
    <dgm:cxn modelId="{D02CED7B-B6DA-4FBC-993E-225CE9C64126}" type="presParOf" srcId="{329B80CD-F79B-4CB6-8727-B6D74E3BC4B0}" destId="{1025299E-3CDC-4DCF-A284-FBBD42E7EF3A}" srcOrd="4" destOrd="0" presId="urn:microsoft.com/office/officeart/2005/8/layout/process4"/>
    <dgm:cxn modelId="{695D942C-0F43-4D76-AC97-EC739CF7A346}" type="presParOf" srcId="{0EBB3292-27DA-4C83-9B0C-917F39735245}" destId="{B1E970E0-18BB-4CBA-9F42-8EBBAE855B5E}" srcOrd="5" destOrd="0" presId="urn:microsoft.com/office/officeart/2005/8/layout/process4"/>
    <dgm:cxn modelId="{F4F46BB7-17C9-440F-9F7D-626C6D74BA2A}" type="presParOf" srcId="{0EBB3292-27DA-4C83-9B0C-917F39735245}" destId="{3E827E3A-BD8C-4211-8241-AFCBE28B25CC}" srcOrd="6" destOrd="0" presId="urn:microsoft.com/office/officeart/2005/8/layout/process4"/>
    <dgm:cxn modelId="{14A31949-F971-4496-80E0-BB8BC7BD2B78}" type="presParOf" srcId="{3E827E3A-BD8C-4211-8241-AFCBE28B25CC}" destId="{6A948D3B-0B0B-4266-82F9-4F8E97C7A259}" srcOrd="0" destOrd="0" presId="urn:microsoft.com/office/officeart/2005/8/layout/process4"/>
    <dgm:cxn modelId="{59119EAC-5C6C-45EE-A89B-E0A2B2E9E5C0}" type="presParOf" srcId="{3E827E3A-BD8C-4211-8241-AFCBE28B25CC}" destId="{E1710F30-B468-4830-9652-AC767EC01164}" srcOrd="1" destOrd="0" presId="urn:microsoft.com/office/officeart/2005/8/layout/process4"/>
    <dgm:cxn modelId="{E010F097-1F65-4F52-B77B-A43D81949299}" type="presParOf" srcId="{3E827E3A-BD8C-4211-8241-AFCBE28B25CC}" destId="{3BB056E6-0093-4574-9FF2-19D4E020E7E1}" srcOrd="2" destOrd="0" presId="urn:microsoft.com/office/officeart/2005/8/layout/process4"/>
    <dgm:cxn modelId="{7A84E799-A56B-45EC-89A9-642FD1F6F9AC}" type="presParOf" srcId="{3BB056E6-0093-4574-9FF2-19D4E020E7E1}" destId="{F950584A-9184-44DC-BD13-00FCAF39A59D}" srcOrd="0" destOrd="0" presId="urn:microsoft.com/office/officeart/2005/8/layout/process4"/>
    <dgm:cxn modelId="{03EED744-9D55-4A9B-92D1-8D3A3D802B56}" type="presParOf" srcId="{0EBB3292-27DA-4C83-9B0C-917F39735245}" destId="{5A8943BA-AED7-4F40-ADD4-3143A3E7EB14}" srcOrd="7" destOrd="0" presId="urn:microsoft.com/office/officeart/2005/8/layout/process4"/>
    <dgm:cxn modelId="{826164BF-F4C0-455A-A811-1F92AC104177}" type="presParOf" srcId="{0EBB3292-27DA-4C83-9B0C-917F39735245}" destId="{D1ECDBE0-8EA5-4C06-9E34-36B616D6EA39}" srcOrd="8" destOrd="0" presId="urn:microsoft.com/office/officeart/2005/8/layout/process4"/>
    <dgm:cxn modelId="{8915012C-F4DE-485E-811C-2290FA2BE2DC}" type="presParOf" srcId="{D1ECDBE0-8EA5-4C06-9E34-36B616D6EA39}" destId="{356A6A8C-C990-45EB-B558-FAA3175F373D}" srcOrd="0" destOrd="0" presId="urn:microsoft.com/office/officeart/2005/8/layout/process4"/>
    <dgm:cxn modelId="{6B165D06-67F9-41DF-8EEB-18521BDCAF7A}" type="presParOf" srcId="{D1ECDBE0-8EA5-4C06-9E34-36B616D6EA39}" destId="{78F251AA-D605-49E2-8D8B-2B71D3D58460}" srcOrd="1" destOrd="0" presId="urn:microsoft.com/office/officeart/2005/8/layout/process4"/>
    <dgm:cxn modelId="{84E6A50A-D81A-4A95-AC8A-DD44ED7C923F}" type="presParOf" srcId="{D1ECDBE0-8EA5-4C06-9E34-36B616D6EA39}" destId="{82CE843D-C2BD-47D9-A857-F6AD58EE6F18}" srcOrd="2" destOrd="0" presId="urn:microsoft.com/office/officeart/2005/8/layout/process4"/>
    <dgm:cxn modelId="{E8215BC3-0684-4B71-A4B7-341855546EE7}" type="presParOf" srcId="{82CE843D-C2BD-47D9-A857-F6AD58EE6F18}" destId="{9D6370F2-AE6D-4E00-8784-3D5CFF3CDB90}" srcOrd="0" destOrd="0" presId="urn:microsoft.com/office/officeart/2005/8/layout/process4"/>
    <dgm:cxn modelId="{7A0DD872-68F4-4309-BE23-09018B46601C}" type="presParOf" srcId="{82CE843D-C2BD-47D9-A857-F6AD58EE6F18}" destId="{1EA2B353-6981-4FEF-B77F-D8F12D269A60}" srcOrd="1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B3B9AFF-98E1-4E74-946C-F10C8DE5E06C}">
      <dsp:nvSpPr>
        <dsp:cNvPr id="0" name=""/>
        <dsp:cNvSpPr/>
      </dsp:nvSpPr>
      <dsp:spPr>
        <a:xfrm>
          <a:off x="0" y="3525006"/>
          <a:ext cx="10234613" cy="578306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8232" tIns="78232" rIns="78232" bIns="78232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100" kern="1200" dirty="0">
              <a:solidFill>
                <a:schemeClr val="tx1"/>
              </a:solidFill>
            </a:rPr>
            <a:t>Dokumentation und Abgabe</a:t>
          </a:r>
        </a:p>
      </dsp:txBody>
      <dsp:txXfrm>
        <a:off x="0" y="3525006"/>
        <a:ext cx="10234613" cy="312285"/>
      </dsp:txXfrm>
    </dsp:sp>
    <dsp:sp modelId="{88FCE523-EEC1-4018-A854-A6FC2F451640}">
      <dsp:nvSpPr>
        <dsp:cNvPr id="0" name=""/>
        <dsp:cNvSpPr/>
      </dsp:nvSpPr>
      <dsp:spPr>
        <a:xfrm>
          <a:off x="4997" y="3825725"/>
          <a:ext cx="3408206" cy="266021"/>
        </a:xfrm>
        <a:prstGeom prst="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Paralleldokumentation</a:t>
          </a:r>
        </a:p>
      </dsp:txBody>
      <dsp:txXfrm>
        <a:off x="4997" y="3825725"/>
        <a:ext cx="3408206" cy="266021"/>
      </dsp:txXfrm>
    </dsp:sp>
    <dsp:sp modelId="{345ADF09-6706-4D3E-96C0-65D0283E831B}">
      <dsp:nvSpPr>
        <dsp:cNvPr id="0" name=""/>
        <dsp:cNvSpPr/>
      </dsp:nvSpPr>
      <dsp:spPr>
        <a:xfrm>
          <a:off x="3413203" y="3825725"/>
          <a:ext cx="3408206" cy="266021"/>
        </a:xfrm>
        <a:prstGeom prst="rect">
          <a:avLst/>
        </a:prstGeom>
        <a:solidFill>
          <a:schemeClr val="accent2">
            <a:tint val="40000"/>
            <a:alpha val="90000"/>
            <a:hueOff val="418818"/>
            <a:satOff val="-365"/>
            <a:lumOff val="0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418818"/>
              <a:satOff val="-365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Fertigstellung</a:t>
          </a:r>
        </a:p>
      </dsp:txBody>
      <dsp:txXfrm>
        <a:off x="3413203" y="3825725"/>
        <a:ext cx="3408206" cy="266021"/>
      </dsp:txXfrm>
    </dsp:sp>
    <dsp:sp modelId="{91649037-70CC-417E-8F58-B96949D5DE12}">
      <dsp:nvSpPr>
        <dsp:cNvPr id="0" name=""/>
        <dsp:cNvSpPr/>
      </dsp:nvSpPr>
      <dsp:spPr>
        <a:xfrm>
          <a:off x="6821409" y="3825725"/>
          <a:ext cx="3408206" cy="266021"/>
        </a:xfrm>
        <a:prstGeom prst="rect">
          <a:avLst/>
        </a:prstGeom>
        <a:solidFill>
          <a:schemeClr val="accent2">
            <a:tint val="40000"/>
            <a:alpha val="90000"/>
            <a:hueOff val="837637"/>
            <a:satOff val="-730"/>
            <a:lumOff val="-1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837637"/>
              <a:satOff val="-730"/>
              <a:lumOff val="-1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Abgabe/Präsentation</a:t>
          </a:r>
        </a:p>
      </dsp:txBody>
      <dsp:txXfrm>
        <a:off x="6821409" y="3825725"/>
        <a:ext cx="3408206" cy="266021"/>
      </dsp:txXfrm>
    </dsp:sp>
    <dsp:sp modelId="{8E5C8015-E3C7-4ABE-AB46-91143C780457}">
      <dsp:nvSpPr>
        <dsp:cNvPr id="0" name=""/>
        <dsp:cNvSpPr/>
      </dsp:nvSpPr>
      <dsp:spPr>
        <a:xfrm rot="10800000">
          <a:off x="0" y="2644245"/>
          <a:ext cx="10234613" cy="889435"/>
        </a:xfrm>
        <a:prstGeom prst="upArrowCallout">
          <a:avLst/>
        </a:prstGeom>
        <a:gradFill rotWithShape="0">
          <a:gsLst>
            <a:gs pos="0">
              <a:schemeClr val="accent2">
                <a:hueOff val="1170380"/>
                <a:satOff val="-1460"/>
                <a:lumOff val="343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2">
                <a:hueOff val="1170380"/>
                <a:satOff val="-1460"/>
                <a:lumOff val="343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8232" tIns="78232" rIns="78232" bIns="78232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100" kern="1200" dirty="0">
              <a:solidFill>
                <a:schemeClr val="tx1"/>
              </a:solidFill>
            </a:rPr>
            <a:t>Testen</a:t>
          </a:r>
        </a:p>
      </dsp:txBody>
      <dsp:txXfrm rot="-10800000">
        <a:off x="0" y="2644245"/>
        <a:ext cx="10234613" cy="312191"/>
      </dsp:txXfrm>
    </dsp:sp>
    <dsp:sp modelId="{EC991505-F02A-4D34-9E7B-B05AC719D767}">
      <dsp:nvSpPr>
        <dsp:cNvPr id="0" name=""/>
        <dsp:cNvSpPr/>
      </dsp:nvSpPr>
      <dsp:spPr>
        <a:xfrm>
          <a:off x="0" y="2956436"/>
          <a:ext cx="5117306" cy="265941"/>
        </a:xfrm>
        <a:prstGeom prst="rect">
          <a:avLst/>
        </a:prstGeom>
        <a:solidFill>
          <a:schemeClr val="accent2">
            <a:tint val="40000"/>
            <a:alpha val="90000"/>
            <a:hueOff val="1256455"/>
            <a:satOff val="-1094"/>
            <a:lumOff val="-1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1256455"/>
              <a:satOff val="-1094"/>
              <a:lumOff val="-1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GUI</a:t>
          </a:r>
        </a:p>
      </dsp:txBody>
      <dsp:txXfrm>
        <a:off x="0" y="2956436"/>
        <a:ext cx="5117306" cy="265941"/>
      </dsp:txXfrm>
    </dsp:sp>
    <dsp:sp modelId="{705F4402-7C0F-4D4A-8608-B522B7B9296C}">
      <dsp:nvSpPr>
        <dsp:cNvPr id="0" name=""/>
        <dsp:cNvSpPr/>
      </dsp:nvSpPr>
      <dsp:spPr>
        <a:xfrm>
          <a:off x="5117306" y="2956436"/>
          <a:ext cx="5117306" cy="265941"/>
        </a:xfrm>
        <a:prstGeom prst="rect">
          <a:avLst/>
        </a:prstGeom>
        <a:solidFill>
          <a:schemeClr val="accent2">
            <a:tint val="40000"/>
            <a:alpha val="90000"/>
            <a:hueOff val="1675274"/>
            <a:satOff val="-1459"/>
            <a:lumOff val="-2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1675274"/>
              <a:satOff val="-1459"/>
              <a:lumOff val="-2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Verteilte Programmierung</a:t>
          </a:r>
        </a:p>
      </dsp:txBody>
      <dsp:txXfrm>
        <a:off x="5117306" y="2956436"/>
        <a:ext cx="5117306" cy="265941"/>
      </dsp:txXfrm>
    </dsp:sp>
    <dsp:sp modelId="{AA3A3CB4-0DA0-4607-B133-1D1012ECBD31}">
      <dsp:nvSpPr>
        <dsp:cNvPr id="0" name=""/>
        <dsp:cNvSpPr/>
      </dsp:nvSpPr>
      <dsp:spPr>
        <a:xfrm rot="10800000">
          <a:off x="0" y="1763484"/>
          <a:ext cx="10234613" cy="889435"/>
        </a:xfrm>
        <a:prstGeom prst="upArrowCallout">
          <a:avLst/>
        </a:prstGeom>
        <a:gradFill rotWithShape="0">
          <a:gsLst>
            <a:gs pos="0">
              <a:schemeClr val="accent2">
                <a:hueOff val="2340759"/>
                <a:satOff val="-2919"/>
                <a:lumOff val="686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2">
                <a:hueOff val="2340759"/>
                <a:satOff val="-2919"/>
                <a:lumOff val="686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8232" tIns="78232" rIns="78232" bIns="78232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100" kern="1200" dirty="0">
              <a:solidFill>
                <a:schemeClr val="tx1"/>
              </a:solidFill>
            </a:rPr>
            <a:t>Entwicklungsphase</a:t>
          </a:r>
        </a:p>
      </dsp:txBody>
      <dsp:txXfrm rot="-10800000">
        <a:off x="0" y="1763484"/>
        <a:ext cx="10234613" cy="312191"/>
      </dsp:txXfrm>
    </dsp:sp>
    <dsp:sp modelId="{56301264-D381-4288-8A59-6082270F4D07}">
      <dsp:nvSpPr>
        <dsp:cNvPr id="0" name=""/>
        <dsp:cNvSpPr/>
      </dsp:nvSpPr>
      <dsp:spPr>
        <a:xfrm>
          <a:off x="1249" y="2075676"/>
          <a:ext cx="2046422" cy="265941"/>
        </a:xfrm>
        <a:prstGeom prst="rect">
          <a:avLst/>
        </a:prstGeom>
        <a:solidFill>
          <a:schemeClr val="accent2">
            <a:tint val="40000"/>
            <a:alpha val="90000"/>
            <a:hueOff val="2094092"/>
            <a:satOff val="-1824"/>
            <a:lumOff val="-2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2094092"/>
              <a:satOff val="-1824"/>
              <a:lumOff val="-2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Initialisierung</a:t>
          </a:r>
        </a:p>
      </dsp:txBody>
      <dsp:txXfrm>
        <a:off x="1249" y="2075676"/>
        <a:ext cx="2046422" cy="265941"/>
      </dsp:txXfrm>
    </dsp:sp>
    <dsp:sp modelId="{109DEA5F-149D-4801-B26D-4628FEA656A8}">
      <dsp:nvSpPr>
        <dsp:cNvPr id="0" name=""/>
        <dsp:cNvSpPr/>
      </dsp:nvSpPr>
      <dsp:spPr>
        <a:xfrm>
          <a:off x="2047672" y="2075676"/>
          <a:ext cx="2046422" cy="265941"/>
        </a:xfrm>
        <a:prstGeom prst="rect">
          <a:avLst/>
        </a:prstGeom>
        <a:solidFill>
          <a:schemeClr val="accent2">
            <a:tint val="40000"/>
            <a:alpha val="90000"/>
            <a:hueOff val="2512910"/>
            <a:satOff val="-2189"/>
            <a:lumOff val="-3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2512910"/>
              <a:satOff val="-2189"/>
              <a:lumOff val="-3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Logik</a:t>
          </a:r>
        </a:p>
      </dsp:txBody>
      <dsp:txXfrm>
        <a:off x="2047672" y="2075676"/>
        <a:ext cx="2046422" cy="265941"/>
      </dsp:txXfrm>
    </dsp:sp>
    <dsp:sp modelId="{E2C88E1E-3279-4C9F-8A49-0D63A25BC107}">
      <dsp:nvSpPr>
        <dsp:cNvPr id="0" name=""/>
        <dsp:cNvSpPr/>
      </dsp:nvSpPr>
      <dsp:spPr>
        <a:xfrm>
          <a:off x="4094095" y="2075676"/>
          <a:ext cx="2046422" cy="265941"/>
        </a:xfrm>
        <a:prstGeom prst="rect">
          <a:avLst/>
        </a:prstGeom>
        <a:solidFill>
          <a:schemeClr val="accent2">
            <a:tint val="40000"/>
            <a:alpha val="90000"/>
            <a:hueOff val="2931729"/>
            <a:satOff val="-2554"/>
            <a:lumOff val="-3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2931729"/>
              <a:satOff val="-2554"/>
              <a:lumOff val="-3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Controller</a:t>
          </a:r>
        </a:p>
      </dsp:txBody>
      <dsp:txXfrm>
        <a:off x="4094095" y="2075676"/>
        <a:ext cx="2046422" cy="265941"/>
      </dsp:txXfrm>
    </dsp:sp>
    <dsp:sp modelId="{0818F2DC-10D6-4296-8BDE-11F12C38E165}">
      <dsp:nvSpPr>
        <dsp:cNvPr id="0" name=""/>
        <dsp:cNvSpPr/>
      </dsp:nvSpPr>
      <dsp:spPr>
        <a:xfrm>
          <a:off x="6140517" y="2075676"/>
          <a:ext cx="2046422" cy="265941"/>
        </a:xfrm>
        <a:prstGeom prst="rect">
          <a:avLst/>
        </a:prstGeom>
        <a:solidFill>
          <a:schemeClr val="accent2">
            <a:tint val="40000"/>
            <a:alpha val="90000"/>
            <a:hueOff val="3350547"/>
            <a:satOff val="-2919"/>
            <a:lumOff val="-4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3350547"/>
              <a:satOff val="-2919"/>
              <a:lumOff val="-4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Mehrspieler</a:t>
          </a:r>
        </a:p>
      </dsp:txBody>
      <dsp:txXfrm>
        <a:off x="6140517" y="2075676"/>
        <a:ext cx="2046422" cy="265941"/>
      </dsp:txXfrm>
    </dsp:sp>
    <dsp:sp modelId="{1025299E-3CDC-4DCF-A284-FBBD42E7EF3A}">
      <dsp:nvSpPr>
        <dsp:cNvPr id="0" name=""/>
        <dsp:cNvSpPr/>
      </dsp:nvSpPr>
      <dsp:spPr>
        <a:xfrm>
          <a:off x="8186940" y="2075676"/>
          <a:ext cx="2046422" cy="265941"/>
        </a:xfrm>
        <a:prstGeom prst="rect">
          <a:avLst/>
        </a:prstGeom>
        <a:solidFill>
          <a:schemeClr val="accent2">
            <a:tint val="40000"/>
            <a:alpha val="90000"/>
            <a:hueOff val="3769366"/>
            <a:satOff val="-3283"/>
            <a:lumOff val="-4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3769366"/>
              <a:satOff val="-3283"/>
              <a:lumOff val="-4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GUI</a:t>
          </a:r>
        </a:p>
      </dsp:txBody>
      <dsp:txXfrm>
        <a:off x="8186940" y="2075676"/>
        <a:ext cx="2046422" cy="265941"/>
      </dsp:txXfrm>
    </dsp:sp>
    <dsp:sp modelId="{E1710F30-B468-4830-9652-AC767EC01164}">
      <dsp:nvSpPr>
        <dsp:cNvPr id="0" name=""/>
        <dsp:cNvSpPr/>
      </dsp:nvSpPr>
      <dsp:spPr>
        <a:xfrm rot="10800000">
          <a:off x="0" y="882723"/>
          <a:ext cx="10234613" cy="889435"/>
        </a:xfrm>
        <a:prstGeom prst="upArrowCallout">
          <a:avLst/>
        </a:prstGeom>
        <a:gradFill rotWithShape="0">
          <a:gsLst>
            <a:gs pos="0">
              <a:schemeClr val="accent2">
                <a:hueOff val="3511139"/>
                <a:satOff val="-4379"/>
                <a:lumOff val="103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2">
                <a:hueOff val="3511139"/>
                <a:satOff val="-4379"/>
                <a:lumOff val="103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8232" tIns="78232" rIns="78232" bIns="78232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100" kern="1200" dirty="0">
              <a:solidFill>
                <a:schemeClr val="tx1"/>
              </a:solidFill>
            </a:rPr>
            <a:t>Vorbereitung</a:t>
          </a:r>
        </a:p>
      </dsp:txBody>
      <dsp:txXfrm rot="-10800000">
        <a:off x="0" y="882723"/>
        <a:ext cx="10234613" cy="312191"/>
      </dsp:txXfrm>
    </dsp:sp>
    <dsp:sp modelId="{F950584A-9184-44DC-BD13-00FCAF39A59D}">
      <dsp:nvSpPr>
        <dsp:cNvPr id="0" name=""/>
        <dsp:cNvSpPr/>
      </dsp:nvSpPr>
      <dsp:spPr>
        <a:xfrm>
          <a:off x="0" y="1194915"/>
          <a:ext cx="10234613" cy="265941"/>
        </a:xfrm>
        <a:prstGeom prst="rect">
          <a:avLst/>
        </a:prstGeom>
        <a:solidFill>
          <a:schemeClr val="accent2">
            <a:tint val="40000"/>
            <a:alpha val="90000"/>
            <a:hueOff val="4188184"/>
            <a:satOff val="-3648"/>
            <a:lumOff val="-5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4188184"/>
              <a:satOff val="-3648"/>
              <a:lumOff val="-5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Aufgabenverteilung</a:t>
          </a:r>
        </a:p>
      </dsp:txBody>
      <dsp:txXfrm>
        <a:off x="0" y="1194915"/>
        <a:ext cx="10234613" cy="265941"/>
      </dsp:txXfrm>
    </dsp:sp>
    <dsp:sp modelId="{78F251AA-D605-49E2-8D8B-2B71D3D58460}">
      <dsp:nvSpPr>
        <dsp:cNvPr id="0" name=""/>
        <dsp:cNvSpPr/>
      </dsp:nvSpPr>
      <dsp:spPr>
        <a:xfrm rot="10800000">
          <a:off x="0" y="1962"/>
          <a:ext cx="10234613" cy="889435"/>
        </a:xfrm>
        <a:prstGeom prst="upArrowCallout">
          <a:avLst/>
        </a:prstGeom>
        <a:gradFill rotWithShape="0">
          <a:gsLst>
            <a:gs pos="0">
              <a:schemeClr val="accent2">
                <a:hueOff val="4681519"/>
                <a:satOff val="-5839"/>
                <a:lumOff val="1373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2">
                <a:hueOff val="4681519"/>
                <a:satOff val="-5839"/>
                <a:lumOff val="1373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8232" tIns="78232" rIns="78232" bIns="78232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100" kern="1200" dirty="0">
              <a:solidFill>
                <a:schemeClr val="tx1"/>
              </a:solidFill>
            </a:rPr>
            <a:t>Konzeption</a:t>
          </a:r>
        </a:p>
      </dsp:txBody>
      <dsp:txXfrm rot="-10800000">
        <a:off x="0" y="1962"/>
        <a:ext cx="10234613" cy="312191"/>
      </dsp:txXfrm>
    </dsp:sp>
    <dsp:sp modelId="{9D6370F2-AE6D-4E00-8784-3D5CFF3CDB90}">
      <dsp:nvSpPr>
        <dsp:cNvPr id="0" name=""/>
        <dsp:cNvSpPr/>
      </dsp:nvSpPr>
      <dsp:spPr>
        <a:xfrm>
          <a:off x="0" y="314154"/>
          <a:ext cx="5117306" cy="265941"/>
        </a:xfrm>
        <a:prstGeom prst="rect">
          <a:avLst/>
        </a:prstGeom>
        <a:solidFill>
          <a:schemeClr val="accent2">
            <a:tint val="40000"/>
            <a:alpha val="90000"/>
            <a:hueOff val="4607002"/>
            <a:satOff val="-4013"/>
            <a:lumOff val="-5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4607002"/>
              <a:satOff val="-4013"/>
              <a:lumOff val="-5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Anforderungen</a:t>
          </a:r>
        </a:p>
      </dsp:txBody>
      <dsp:txXfrm>
        <a:off x="0" y="314154"/>
        <a:ext cx="5117306" cy="265941"/>
      </dsp:txXfrm>
    </dsp:sp>
    <dsp:sp modelId="{1EA2B353-6981-4FEF-B77F-D8F12D269A60}">
      <dsp:nvSpPr>
        <dsp:cNvPr id="0" name=""/>
        <dsp:cNvSpPr/>
      </dsp:nvSpPr>
      <dsp:spPr>
        <a:xfrm>
          <a:off x="5117306" y="314154"/>
          <a:ext cx="5117306" cy="265941"/>
        </a:xfrm>
        <a:prstGeom prst="rect">
          <a:avLst/>
        </a:prstGeom>
        <a:solidFill>
          <a:schemeClr val="accent2">
            <a:tint val="40000"/>
            <a:alpha val="90000"/>
            <a:hueOff val="5025821"/>
            <a:satOff val="-4378"/>
            <a:lumOff val="-6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5025821"/>
              <a:satOff val="-4378"/>
              <a:lumOff val="-6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Projektplan</a:t>
          </a:r>
        </a:p>
      </dsp:txBody>
      <dsp:txXfrm>
        <a:off x="5117306" y="314154"/>
        <a:ext cx="5117306" cy="26594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76817F0-84FC-C145-AFC3-FA42D1D21F8E}" type="datetimeFigureOut">
              <a:rPr lang="de-DE" smtClean="0"/>
              <a:t>12.06.2019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6C16E92-7EF2-5A47-8774-75AC8D7375DB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37619881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80FA3C8-DE25-7348-A1F7-D749F91943C8}" type="datetimeFigureOut">
              <a:rPr lang="de-DE" smtClean="0"/>
              <a:t>12.06.2019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C0E6540-DBC8-1449-A578-CCAD6D2991BC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7726621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864002" y="1438813"/>
            <a:ext cx="10027213" cy="1470025"/>
          </a:xfrm>
        </p:spPr>
        <p:txBody>
          <a:bodyPr>
            <a:normAutofit/>
          </a:bodyPr>
          <a:lstStyle>
            <a:lvl1pPr algn="l">
              <a:defRPr sz="4000" b="1" i="0">
                <a:latin typeface="Source Sans Pro"/>
                <a:cs typeface="Source Sans Pro"/>
              </a:defRPr>
            </a:lvl1pPr>
          </a:lstStyle>
          <a:p>
            <a:r>
              <a:rPr lang="de-DE"/>
              <a:t>Mastertitelformat bearbeiten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864002" y="3176700"/>
            <a:ext cx="10027213" cy="2254848"/>
          </a:xfr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Source Sans Pro"/>
                <a:cs typeface="Source Sans Pro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/>
              <a:t>Master-Untertitelformat bearbeiten</a:t>
            </a:r>
            <a:endParaRPr lang="de-DE" dirty="0"/>
          </a:p>
        </p:txBody>
      </p:sp>
      <p:sp>
        <p:nvSpPr>
          <p:cNvPr id="7" name="Datumsplatzhalter 3"/>
          <p:cNvSpPr>
            <a:spLocks noGrp="1"/>
          </p:cNvSpPr>
          <p:nvPr>
            <p:ph type="dt" sz="half" idx="2"/>
          </p:nvPr>
        </p:nvSpPr>
        <p:spPr>
          <a:xfrm>
            <a:off x="864000" y="6492816"/>
            <a:ext cx="2844800" cy="111954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700" b="0" i="0">
                <a:solidFill>
                  <a:schemeClr val="tx1"/>
                </a:solidFill>
                <a:latin typeface="Source Sans Pro"/>
                <a:cs typeface="Source Sans Pro"/>
              </a:defRPr>
            </a:lvl1pPr>
          </a:lstStyle>
          <a:p>
            <a:fld id="{E98B6C37-2B41-447B-8764-EF2F69375CF8}" type="datetime1">
              <a:rPr lang="de-DE" smtClean="0"/>
              <a:t>12.06.2019</a:t>
            </a:fld>
            <a:endParaRPr lang="de-DE" dirty="0"/>
          </a:p>
        </p:txBody>
      </p:sp>
      <p:sp>
        <p:nvSpPr>
          <p:cNvPr id="8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1200" y="6493481"/>
            <a:ext cx="284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700" b="1" i="0">
                <a:solidFill>
                  <a:schemeClr val="tx1"/>
                </a:solidFill>
                <a:latin typeface="Source Sans Pro"/>
                <a:cs typeface="Source Sans Pro"/>
              </a:defRPr>
            </a:lvl1pPr>
          </a:lstStyle>
          <a:p>
            <a:fld id="{E7BE1CCD-89A0-CC45-BF3E-2A331A7F0490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6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4038600" y="6493481"/>
            <a:ext cx="411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lang="de-DE" sz="700" b="0" i="0">
                <a:latin typeface="Source Sans Pro"/>
                <a:cs typeface="Source Sans Pro"/>
              </a:defRPr>
            </a:lvl1pPr>
          </a:lstStyle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88112568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7" name="Datumsplatzhalter 3"/>
          <p:cNvSpPr>
            <a:spLocks noGrp="1"/>
          </p:cNvSpPr>
          <p:nvPr>
            <p:ph type="dt" sz="half" idx="2"/>
          </p:nvPr>
        </p:nvSpPr>
        <p:spPr>
          <a:xfrm>
            <a:off x="864000" y="6492816"/>
            <a:ext cx="2844800" cy="111954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700" b="0" i="0">
                <a:solidFill>
                  <a:schemeClr val="tx1"/>
                </a:solidFill>
                <a:latin typeface="Source Sans Pro"/>
                <a:cs typeface="Source Sans Pro"/>
              </a:defRPr>
            </a:lvl1pPr>
          </a:lstStyle>
          <a:p>
            <a:fld id="{0EFF8CB1-A472-480D-BCA1-90B3EE077451}" type="datetime1">
              <a:rPr lang="de-DE" smtClean="0"/>
              <a:t>12.06.2019</a:t>
            </a:fld>
            <a:endParaRPr lang="de-DE" dirty="0"/>
          </a:p>
        </p:txBody>
      </p:sp>
      <p:sp>
        <p:nvSpPr>
          <p:cNvPr id="8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1200" y="6493481"/>
            <a:ext cx="284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700" b="1" i="0">
                <a:solidFill>
                  <a:schemeClr val="tx1"/>
                </a:solidFill>
                <a:latin typeface="Source Sans Pro"/>
                <a:cs typeface="Source Sans Pro"/>
              </a:defRPr>
            </a:lvl1pPr>
          </a:lstStyle>
          <a:p>
            <a:fld id="{E7BE1CCD-89A0-CC45-BF3E-2A331A7F0490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6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4038600" y="6493481"/>
            <a:ext cx="411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lang="de-DE" sz="700" b="0" i="0">
                <a:latin typeface="Source Sans Pro"/>
                <a:cs typeface="Source Sans Pro"/>
              </a:defRPr>
            </a:lvl1pPr>
          </a:lstStyle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672646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/>
              <a:t>Mastertitelformat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D8698-3B69-4369-916A-E97E263B09F8}" type="datetime1">
              <a:rPr lang="de-DE" smtClean="0"/>
              <a:t>12.06.2019</a:t>
            </a:fld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t>‹Nr.›</a:t>
            </a:fld>
            <a:endParaRPr lang="de-DE"/>
          </a:p>
        </p:txBody>
      </p:sp>
      <p:sp>
        <p:nvSpPr>
          <p:cNvPr id="7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4038600" y="6493481"/>
            <a:ext cx="411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lang="de-DE" sz="700" b="0" i="0">
                <a:latin typeface="Source Sans Pro"/>
                <a:cs typeface="Source Sans Pro"/>
              </a:defRPr>
            </a:lvl1pPr>
          </a:lstStyle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980663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864000" y="2020711"/>
            <a:ext cx="5130400" cy="410545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6197600" y="2020711"/>
            <a:ext cx="4900309" cy="410545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189397-C7CE-464C-BC4B-705C0F4D343C}" type="datetime1">
              <a:rPr lang="de-DE" smtClean="0"/>
              <a:t>12.06.2019</a:t>
            </a:fld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t>‹Nr.›</a:t>
            </a:fld>
            <a:endParaRPr lang="de-DE"/>
          </a:p>
        </p:txBody>
      </p:sp>
      <p:sp>
        <p:nvSpPr>
          <p:cNvPr id="8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4038600" y="6493481"/>
            <a:ext cx="411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lang="de-DE" sz="700" b="0" i="0">
                <a:latin typeface="Source Sans Pro"/>
                <a:cs typeface="Source Sans Pro"/>
              </a:defRPr>
            </a:lvl1pPr>
          </a:lstStyle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799675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4E79E0-D755-4A20-B007-D384763E26EA}" type="datetime1">
              <a:rPr lang="de-DE" smtClean="0"/>
              <a:t>12.06.2019</a:t>
            </a:fld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t>‹Nr.›</a:t>
            </a:fld>
            <a:endParaRPr lang="de-DE"/>
          </a:p>
        </p:txBody>
      </p:sp>
      <p:sp>
        <p:nvSpPr>
          <p:cNvPr id="6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4038600" y="6493481"/>
            <a:ext cx="411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lang="de-DE" sz="700" b="0" i="0">
                <a:latin typeface="Source Sans Pro"/>
                <a:cs typeface="Source Sans Pro"/>
              </a:defRPr>
            </a:lvl1pPr>
          </a:lstStyle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1008593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51DC17-05ED-436E-B781-DC25AA7DE434}" type="datetime1">
              <a:rPr lang="de-DE" smtClean="0"/>
              <a:t>12.06.2019</a:t>
            </a:fld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t>‹Nr.›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4038600" y="6493481"/>
            <a:ext cx="411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lang="de-DE" sz="700" b="0" i="0">
                <a:latin typeface="Source Sans Pro"/>
                <a:cs typeface="Source Sans Pro"/>
              </a:defRPr>
            </a:lvl1pPr>
          </a:lstStyle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714461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Beschrift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09601" y="699910"/>
            <a:ext cx="4011084" cy="73518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Mastertitelformat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766734" y="699911"/>
            <a:ext cx="6499578" cy="542625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609601" y="1580444"/>
            <a:ext cx="4011084" cy="454572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C1636A-6039-48C2-952F-36FEC0099677}" type="datetime1">
              <a:rPr lang="de-DE" smtClean="0"/>
              <a:t>12.06.2019</a:t>
            </a:fld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t>‹Nr.›</a:t>
            </a:fld>
            <a:endParaRPr lang="de-DE"/>
          </a:p>
        </p:txBody>
      </p:sp>
      <p:sp>
        <p:nvSpPr>
          <p:cNvPr id="8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4038600" y="6493481"/>
            <a:ext cx="411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lang="de-DE" sz="700" b="0" i="0">
                <a:latin typeface="Source Sans Pro"/>
                <a:cs typeface="Source Sans Pro"/>
              </a:defRPr>
            </a:lvl1pPr>
          </a:lstStyle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650675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gi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/>
          <p:cNvSpPr/>
          <p:nvPr userDrawn="1"/>
        </p:nvSpPr>
        <p:spPr>
          <a:xfrm>
            <a:off x="0" y="648000"/>
            <a:ext cx="11376000" cy="5670000"/>
          </a:xfrm>
          <a:prstGeom prst="rect">
            <a:avLst/>
          </a:prstGeom>
          <a:solidFill>
            <a:srgbClr val="E3E3E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800"/>
          </a:p>
        </p:txBody>
      </p:sp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864000" y="745650"/>
            <a:ext cx="10233909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dirty="0"/>
              <a:t>Mastertitelformat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864000" y="2021181"/>
            <a:ext cx="10233909" cy="410498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864000" y="6492816"/>
            <a:ext cx="2844800" cy="111954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>
              <a:defRPr lang="de-DE" sz="700" b="0" i="0" smtClean="0">
                <a:latin typeface="Source Sans Pro"/>
                <a:cs typeface="Source Sans Pro"/>
              </a:defRPr>
            </a:lvl1pPr>
          </a:lstStyle>
          <a:p>
            <a:fld id="{92E91965-D069-4BD7-BD9B-AD3146D99A70}" type="datetime1">
              <a:rPr lang="de-DE" smtClean="0"/>
              <a:t>12.06.2019</a:t>
            </a:fld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1200" y="6493481"/>
            <a:ext cx="284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700" b="1" i="0">
                <a:solidFill>
                  <a:schemeClr val="tx1"/>
                </a:solidFill>
                <a:latin typeface="Source Sans Pro"/>
                <a:cs typeface="Source Sans Pro"/>
              </a:defRPr>
            </a:lvl1pPr>
          </a:lstStyle>
          <a:p>
            <a:fld id="{E7BE1CCD-89A0-CC45-BF3E-2A331A7F0490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4038600" y="6493481"/>
            <a:ext cx="411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lang="de-DE" sz="700" b="0" i="0">
                <a:latin typeface="Source Sans Pro"/>
                <a:cs typeface="Source Sans Pro"/>
              </a:defRPr>
            </a:lvl1pPr>
          </a:lstStyle>
          <a:p>
            <a:endParaRPr lang="de-DE"/>
          </a:p>
        </p:txBody>
      </p:sp>
      <p:pic>
        <p:nvPicPr>
          <p:cNvPr id="9" name="Bild 6" descr="HSHL_Logo_horizontal_RGB_Sequenz_Animation.gif"/>
          <p:cNvPicPr>
            <a:picLocks noChangeAspect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72000" y="247172"/>
            <a:ext cx="1404000" cy="208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29955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4" r:id="rId5"/>
    <p:sldLayoutId id="2147483655" r:id="rId6"/>
    <p:sldLayoutId id="2147483656" r:id="rId7"/>
  </p:sldLayoutIdLst>
  <p:hf hdr="0"/>
  <p:txStyles>
    <p:titleStyle>
      <a:lvl1pPr algn="l" defTabSz="457200" rtl="0" eaLnBrk="1" latinLnBrk="0" hangingPunct="1">
        <a:spcBef>
          <a:spcPct val="0"/>
        </a:spcBef>
        <a:buNone/>
        <a:defRPr sz="4000" b="1" i="0" kern="1200">
          <a:solidFill>
            <a:schemeClr val="tx1"/>
          </a:solidFill>
          <a:latin typeface="Source Sans Pro"/>
          <a:ea typeface="+mj-ea"/>
          <a:cs typeface="Source Sans Pro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b="0" i="0" kern="1200">
          <a:solidFill>
            <a:schemeClr val="tx1"/>
          </a:solidFill>
          <a:latin typeface="Source Sans Pro"/>
          <a:ea typeface="+mn-ea"/>
          <a:cs typeface="Source Sans Pro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b="0" i="0" kern="1200">
          <a:solidFill>
            <a:schemeClr val="tx1"/>
          </a:solidFill>
          <a:latin typeface="Source Sans Pro"/>
          <a:ea typeface="+mn-ea"/>
          <a:cs typeface="Source Sans Pro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b="0" i="0" kern="1200">
          <a:solidFill>
            <a:schemeClr val="tx1"/>
          </a:solidFill>
          <a:latin typeface="Source Sans Pro"/>
          <a:ea typeface="+mn-ea"/>
          <a:cs typeface="Source Sans Pro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b="0" i="0" kern="1200">
          <a:solidFill>
            <a:schemeClr val="tx1"/>
          </a:solidFill>
          <a:latin typeface="Source Sans Pro"/>
          <a:ea typeface="+mn-ea"/>
          <a:cs typeface="Source Sans Pro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b="0" i="0" kern="1200">
          <a:solidFill>
            <a:schemeClr val="tx1"/>
          </a:solidFill>
          <a:latin typeface="Source Sans Pro"/>
          <a:ea typeface="+mn-ea"/>
          <a:cs typeface="Source Sans Pro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DE" dirty="0"/>
              <a:t>Programmieren II Projekt </a:t>
            </a:r>
            <a:br>
              <a:rPr lang="de-DE" dirty="0"/>
            </a:br>
            <a:r>
              <a:rPr lang="de-DE" sz="2800" dirty="0" err="1"/>
              <a:t>Snakes</a:t>
            </a:r>
            <a:r>
              <a:rPr lang="de-DE" sz="2800" dirty="0"/>
              <a:t> and </a:t>
            </a:r>
            <a:r>
              <a:rPr lang="de-DE" sz="2800" dirty="0" err="1"/>
              <a:t>Ladders</a:t>
            </a:r>
            <a:endParaRPr lang="de-DE" sz="2800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de-DE" dirty="0"/>
              <a:t>Team: „Kurzer Prozess“</a:t>
            </a:r>
          </a:p>
          <a:p>
            <a:r>
              <a:rPr lang="de-DE" dirty="0"/>
              <a:t>Lukas Becker</a:t>
            </a:r>
          </a:p>
          <a:p>
            <a:r>
              <a:rPr lang="de-DE" dirty="0"/>
              <a:t>Steven Geiger</a:t>
            </a:r>
          </a:p>
          <a:p>
            <a:r>
              <a:rPr lang="de-DE" dirty="0"/>
              <a:t>Sebastian Linn</a:t>
            </a:r>
          </a:p>
          <a:p>
            <a:r>
              <a:rPr lang="de-DE" dirty="0"/>
              <a:t>Nick Ringelmann</a:t>
            </a:r>
          </a:p>
        </p:txBody>
      </p:sp>
    </p:spTree>
    <p:extLst>
      <p:ext uri="{BB962C8B-B14F-4D97-AF65-F5344CB8AC3E}">
        <p14:creationId xmlns:p14="http://schemas.microsoft.com/office/powerpoint/2010/main" val="69412808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E38017CB-5D04-4AAE-82EB-EDE338C810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bfrage Ufo-Feld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4485994C-F4C2-4A3C-A318-D33AE7A55728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2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379DE670-A8F6-4FD9-BA1C-500F255ABC0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10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863CEF60-E7F4-46AE-8EEC-4F8B699524D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pic>
        <p:nvPicPr>
          <p:cNvPr id="7" name="Inhaltsplatzhalter 6">
            <a:extLst>
              <a:ext uri="{FF2B5EF4-FFF2-40B4-BE49-F238E27FC236}">
                <a16:creationId xmlns:a16="http://schemas.microsoft.com/office/drawing/2014/main" id="{4191809F-6BD5-4418-A354-47E1B9577BD6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64000" y="1888650"/>
            <a:ext cx="7172325" cy="410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967317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E915F6B5-C355-4728-9CFD-3D684DF1B7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Spiellogik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A4B47CF2-212E-4272-AF45-3FF7B438DD95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2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1DBF5023-BBFD-4A58-B4BA-267BF7F203B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11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B2C1F142-C7E2-44B2-AD25-A1AC303AD0F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pic>
        <p:nvPicPr>
          <p:cNvPr id="7" name="Inhaltsplatzhalter 6">
            <a:extLst>
              <a:ext uri="{FF2B5EF4-FFF2-40B4-BE49-F238E27FC236}">
                <a16:creationId xmlns:a16="http://schemas.microsoft.com/office/drawing/2014/main" id="{C293AF5A-25CE-4446-B82F-B2D70B027710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64000" y="1888650"/>
            <a:ext cx="6185704" cy="4105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854582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1060A1D3-4235-4867-AD33-02CD56F8EE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Feldhintergrund und Overlay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1BD1A2D9-6F4B-4907-94F2-B90FAF5A32D7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2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312A3F70-63B2-42D7-855A-90FC4251387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12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EA7EA4F7-7D1F-44CD-8A8C-8329811C71F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pic>
        <p:nvPicPr>
          <p:cNvPr id="7" name="Inhaltsplatzhalter 6">
            <a:extLst>
              <a:ext uri="{FF2B5EF4-FFF2-40B4-BE49-F238E27FC236}">
                <a16:creationId xmlns:a16="http://schemas.microsoft.com/office/drawing/2014/main" id="{33AB375B-F27E-4C69-A54E-C694925336DF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64000" y="1888650"/>
            <a:ext cx="9744075" cy="304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371192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F3CC4721-4EFB-43F9-A9ED-131BDC7FF9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setWormhole</a:t>
            </a:r>
            <a:endParaRPr lang="de-DE" dirty="0"/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8ECEEC14-E721-4094-A829-AE0FE7EEBE01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2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3561DB45-6E17-4F8F-AE56-53BA7FC9AD0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13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952BD1F4-BBAE-45EC-A926-02A1F042266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pic>
        <p:nvPicPr>
          <p:cNvPr id="7" name="Inhaltsplatzhalter 6">
            <a:extLst>
              <a:ext uri="{FF2B5EF4-FFF2-40B4-BE49-F238E27FC236}">
                <a16:creationId xmlns:a16="http://schemas.microsoft.com/office/drawing/2014/main" id="{620AFA1A-99CD-4BAE-9588-8C99872A2ADE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64000" y="1888650"/>
            <a:ext cx="10234613" cy="3832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247517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6A4BE780-0781-4988-A698-F0DA3EDF42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Game Interface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C3AA646A-3341-40E5-BC08-13F957E38661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2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CEECC842-C36D-408E-9A49-78783A1A1D9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14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7E250728-D6C7-4EF8-94EB-82E742349B4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pic>
        <p:nvPicPr>
          <p:cNvPr id="7" name="Inhaltsplatzhalter 6">
            <a:extLst>
              <a:ext uri="{FF2B5EF4-FFF2-40B4-BE49-F238E27FC236}">
                <a16:creationId xmlns:a16="http://schemas.microsoft.com/office/drawing/2014/main" id="{B7D9A60D-9BBF-4984-8B5D-8E18C1E316D3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64000" y="1888650"/>
            <a:ext cx="7911032" cy="29220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887388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E832AEC6-D7E7-42AC-A9C8-9594C44358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Game Server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BC26757E-FCAC-4B35-B3B3-0B6E2C4D1554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2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52700297-CA94-4028-B9A9-28EA3FCF1E4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15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62AD1E89-B57F-4416-A329-8839A0454AA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pic>
        <p:nvPicPr>
          <p:cNvPr id="7" name="Inhaltsplatzhalter 6">
            <a:extLst>
              <a:ext uri="{FF2B5EF4-FFF2-40B4-BE49-F238E27FC236}">
                <a16:creationId xmlns:a16="http://schemas.microsoft.com/office/drawing/2014/main" id="{E86A714D-503C-4324-A6EB-C3C370EAD447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64000" y="1888650"/>
            <a:ext cx="7934325" cy="3676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051935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3434440F-87CA-45D8-9E0E-84A53D79BBF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80955" y="4833256"/>
            <a:ext cx="5395046" cy="1143000"/>
          </a:xfrm>
        </p:spPr>
        <p:txBody>
          <a:bodyPr/>
          <a:lstStyle/>
          <a:p>
            <a:r>
              <a:rPr lang="de-DE" dirty="0"/>
              <a:t>Gameboard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248162E8-941E-41AE-979B-A24A2E7D64CA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2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71175F3C-B546-439A-8CFB-810C8E579B5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16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2A1D2047-6D08-4461-BA05-2EFCB5A7B63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pic>
        <p:nvPicPr>
          <p:cNvPr id="7" name="Inhaltsplatzhalter 6">
            <a:extLst>
              <a:ext uri="{FF2B5EF4-FFF2-40B4-BE49-F238E27FC236}">
                <a16:creationId xmlns:a16="http://schemas.microsoft.com/office/drawing/2014/main" id="{34325B0F-BE4A-4B00-8AA8-5E93E768D5EC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64000" y="1017111"/>
            <a:ext cx="5116954" cy="4959145"/>
          </a:xfrm>
          <a:prstGeom prst="rect">
            <a:avLst/>
          </a:prstGeom>
        </p:spPr>
      </p:pic>
      <p:pic>
        <p:nvPicPr>
          <p:cNvPr id="8" name="Grafik 7">
            <a:extLst>
              <a:ext uri="{FF2B5EF4-FFF2-40B4-BE49-F238E27FC236}">
                <a16:creationId xmlns:a16="http://schemas.microsoft.com/office/drawing/2014/main" id="{39AFD3C6-BEAB-4F01-850D-574AB7EC3C6E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6211048" y="1017111"/>
            <a:ext cx="1685925" cy="1743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409865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C51CC2EC-08D3-4A24-9341-178545FCFD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Snakes</a:t>
            </a:r>
            <a:r>
              <a:rPr lang="de-DE" dirty="0"/>
              <a:t> and </a:t>
            </a:r>
            <a:r>
              <a:rPr lang="de-DE" dirty="0" err="1"/>
              <a:t>ladders</a:t>
            </a:r>
            <a:r>
              <a:rPr lang="de-DE" dirty="0"/>
              <a:t> </a:t>
            </a:r>
            <a:r>
              <a:rPr lang="de-DE" dirty="0" err="1"/>
              <a:t>vorführung</a:t>
            </a:r>
            <a:endParaRPr lang="de-DE" dirty="0"/>
          </a:p>
        </p:txBody>
      </p:sp>
      <p:sp>
        <p:nvSpPr>
          <p:cNvPr id="3" name="Textplatzhalter 2">
            <a:extLst>
              <a:ext uri="{FF2B5EF4-FFF2-40B4-BE49-F238E27FC236}">
                <a16:creationId xmlns:a16="http://schemas.microsoft.com/office/drawing/2014/main" id="{A8A879A8-2250-4CE9-B2D1-AD6089B5B71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83808EE8-9501-4FC2-B530-C021E7F56E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D8698-3B69-4369-916A-E97E263B09F8}" type="datetime1">
              <a:rPr lang="de-DE" smtClean="0"/>
              <a:t>12.06.2019</a:t>
            </a:fld>
            <a:endParaRPr lang="de-DE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434444DC-3F89-40AF-B2D2-DCF2A903A9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t>17</a:t>
            </a:fld>
            <a:endParaRPr lang="de-DE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AFB48507-AE92-45F2-B55D-D5775C708D8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</p:spTree>
    <p:extLst>
      <p:ext uri="{BB962C8B-B14F-4D97-AF65-F5344CB8AC3E}">
        <p14:creationId xmlns:p14="http://schemas.microsoft.com/office/powerpoint/2010/main" val="375763018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4F3FACBE-8A3E-44DA-97D4-7BD521AB9F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Vielen dank für ihre Aufmerksamkeit</a:t>
            </a:r>
          </a:p>
        </p:txBody>
      </p:sp>
      <p:sp>
        <p:nvSpPr>
          <p:cNvPr id="3" name="Textplatzhalter 2">
            <a:extLst>
              <a:ext uri="{FF2B5EF4-FFF2-40B4-BE49-F238E27FC236}">
                <a16:creationId xmlns:a16="http://schemas.microsoft.com/office/drawing/2014/main" id="{CA606A1F-07F5-4E44-BEDF-8BF9CDD6C9E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7F6EFB65-5342-4E6C-BD37-E7569542758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D8698-3B69-4369-916A-E97E263B09F8}" type="datetime1">
              <a:rPr lang="de-DE" smtClean="0"/>
              <a:t>12.06.2019</a:t>
            </a:fld>
            <a:endParaRPr lang="de-DE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D09B7505-E959-45F3-A920-CE66F023F3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t>18</a:t>
            </a:fld>
            <a:endParaRPr lang="de-DE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BD5DC486-F244-49E4-B8C5-1A010BB53B0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</p:spTree>
    <p:extLst>
      <p:ext uri="{BB962C8B-B14F-4D97-AF65-F5344CB8AC3E}">
        <p14:creationId xmlns:p14="http://schemas.microsoft.com/office/powerpoint/2010/main" val="37585046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Gliederung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e-DE" dirty="0"/>
              <a:t>Anforderungen &amp; Zielsetzung</a:t>
            </a:r>
          </a:p>
          <a:p>
            <a:r>
              <a:rPr lang="de-DE" dirty="0"/>
              <a:t>Erklärung: Leiterspiel</a:t>
            </a:r>
          </a:p>
          <a:p>
            <a:r>
              <a:rPr lang="de-DE" dirty="0"/>
              <a:t>Projektmanagement</a:t>
            </a:r>
          </a:p>
          <a:p>
            <a:r>
              <a:rPr lang="de-DE" dirty="0"/>
              <a:t>Klassendiagramm</a:t>
            </a:r>
          </a:p>
          <a:p>
            <a:r>
              <a:rPr lang="de-DE" dirty="0" err="1"/>
              <a:t>Snakes</a:t>
            </a:r>
            <a:r>
              <a:rPr lang="de-DE" dirty="0"/>
              <a:t> and </a:t>
            </a:r>
            <a:r>
              <a:rPr lang="de-DE" dirty="0" err="1"/>
              <a:t>Ladders</a:t>
            </a:r>
            <a:r>
              <a:rPr lang="de-DE" dirty="0"/>
              <a:t> - Code</a:t>
            </a:r>
          </a:p>
          <a:p>
            <a:r>
              <a:rPr lang="de-DE" dirty="0"/>
              <a:t>Vorführung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EA038FC8-964D-4DE3-8EA3-4D6FD235CB42}" type="datetime1">
              <a:rPr lang="de-DE" smtClean="0"/>
              <a:t>12.06.2019</a:t>
            </a:fld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2</a:t>
            </a:fld>
            <a:endParaRPr lang="de-DE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</p:spTree>
    <p:extLst>
      <p:ext uri="{BB962C8B-B14F-4D97-AF65-F5344CB8AC3E}">
        <p14:creationId xmlns:p14="http://schemas.microsoft.com/office/powerpoint/2010/main" val="391161321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FF700BB0-4E14-4FB0-A940-A36E5B77D1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nforderungen &amp; Zielsetzung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BA4E91E6-5492-4E19-B4B5-85E1990FE0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Umsetzung eines Spiels</a:t>
            </a:r>
          </a:p>
          <a:p>
            <a:r>
              <a:rPr lang="de-DE" dirty="0"/>
              <a:t>Fokus:</a:t>
            </a:r>
          </a:p>
          <a:p>
            <a:pPr lvl="1"/>
            <a:r>
              <a:rPr lang="de-DE" dirty="0"/>
              <a:t>GUI</a:t>
            </a:r>
          </a:p>
          <a:p>
            <a:pPr lvl="1"/>
            <a:r>
              <a:rPr lang="de-DE" dirty="0"/>
              <a:t>Verteilte Programmierung</a:t>
            </a:r>
          </a:p>
          <a:p>
            <a:r>
              <a:rPr lang="de-DE" dirty="0"/>
              <a:t>Flüssiges Spielerlebnis</a:t>
            </a:r>
          </a:p>
          <a:p>
            <a:r>
              <a:rPr lang="de-DE" dirty="0"/>
              <a:t>Leichtes Verständnis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FB030EE8-92A8-43CE-A474-758B3D07475F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2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DBA245E3-4C7F-45EA-BD02-4CE5E3F5A72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3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850CF363-AA4B-49FF-BF51-D645AD66516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</p:spTree>
    <p:extLst>
      <p:ext uri="{BB962C8B-B14F-4D97-AF65-F5344CB8AC3E}">
        <p14:creationId xmlns:p14="http://schemas.microsoft.com/office/powerpoint/2010/main" val="310841167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0E0595E0-85DB-4CC5-8A98-421F7FE8CD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Erklärung: Leiterspiel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4211CB7D-680D-48C9-84C9-A1F5E4D113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64001" y="2021181"/>
            <a:ext cx="6886784" cy="4104983"/>
          </a:xfrm>
        </p:spPr>
        <p:txBody>
          <a:bodyPr>
            <a:normAutofit fontScale="92500" lnSpcReduction="10000"/>
          </a:bodyPr>
          <a:lstStyle/>
          <a:p>
            <a:r>
              <a:rPr lang="de-DE" dirty="0"/>
              <a:t>Spielbrett windet sich spiralförmig</a:t>
            </a:r>
          </a:p>
          <a:p>
            <a:r>
              <a:rPr lang="de-DE" dirty="0"/>
              <a:t>Verbindung durch Schlangen &amp; Leitern</a:t>
            </a:r>
          </a:p>
          <a:p>
            <a:r>
              <a:rPr lang="de-DE" dirty="0"/>
              <a:t>1 Würfel</a:t>
            </a:r>
          </a:p>
          <a:p>
            <a:r>
              <a:rPr lang="de-DE" dirty="0"/>
              <a:t>Aktion wird nur durchgeführt, wenn Figur auf das Anfangsfeld einer Schlange oder Leiter trifft.</a:t>
            </a:r>
          </a:p>
          <a:p>
            <a:r>
              <a:rPr lang="de-DE" dirty="0"/>
              <a:t>Sieger ist, wer zuerst das Zielfeld erreicht.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32AD3471-0A17-4C55-BCCC-A9E0F52E5580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2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FB8E8512-64A2-4A7F-A70C-390DBFE8F83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4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C1FD6528-E902-426E-AA9B-0CC04967398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pic>
        <p:nvPicPr>
          <p:cNvPr id="10" name="Grafik 9">
            <a:extLst>
              <a:ext uri="{FF2B5EF4-FFF2-40B4-BE49-F238E27FC236}">
                <a16:creationId xmlns:a16="http://schemas.microsoft.com/office/drawing/2014/main" id="{E38C077A-2FEE-4CEF-9A76-D9100CD000D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2388" b="97051" l="1208" r="98121">
                        <a14:foregroundMark x1="15436" y1="10815" x2="8591" y2="88343"/>
                        <a14:foregroundMark x1="8591" y1="90871" x2="24698" y2="91713"/>
                        <a14:foregroundMark x1="24698" y1="91713" x2="37315" y2="90169"/>
                        <a14:foregroundMark x1="37315" y1="90169" x2="64161" y2="91994"/>
                        <a14:foregroundMark x1="64161" y1="91994" x2="89933" y2="90449"/>
                        <a14:foregroundMark x1="89933" y1="90449" x2="89933" y2="90449"/>
                        <a14:foregroundMark x1="91812" y1="86938" x2="83087" y2="42135"/>
                        <a14:foregroundMark x1="83087" y1="42135" x2="86309" y2="11096"/>
                        <a14:foregroundMark x1="85772" y1="9410" x2="11275" y2="9129"/>
                        <a14:foregroundMark x1="4027" y1="90730" x2="4027" y2="90730"/>
                        <a14:foregroundMark x1="5101" y1="90871" x2="11141" y2="91152"/>
                        <a14:foregroundMark x1="2948" y1="92457" x2="3758" y2="85674"/>
                        <a14:foregroundMark x1="3758" y1="82584" x2="3356" y2="77528"/>
                        <a14:foregroundMark x1="91141" y1="44382" x2="94765" y2="95927"/>
                        <a14:foregroundMark x1="3719" y1="84831" x2="2819" y2="95365"/>
                        <a14:foregroundMark x1="7248" y1="43539" x2="3719" y2="84831"/>
                        <a14:foregroundMark x1="4966" y1="69944" x2="9799" y2="23034"/>
                        <a14:foregroundMark x1="11812" y1="23455" x2="11812" y2="22191"/>
                        <a14:foregroundMark x1="25638" y1="3511" x2="39195" y2="7444"/>
                        <a14:foregroundMark x1="39195" y1="7444" x2="51812" y2="4073"/>
                        <a14:foregroundMark x1="51812" y1="4073" x2="64564" y2="4494"/>
                        <a14:foregroundMark x1="64564" y1="4494" x2="74094" y2="4354"/>
                        <a14:foregroundMark x1="11007" y1="5899" x2="9530" y2="21208"/>
                        <a14:foregroundMark x1="9396" y1="17556" x2="9128" y2="16152"/>
                        <a14:foregroundMark x1="9396" y1="13483" x2="11275" y2="4494"/>
                        <a14:foregroundMark x1="4295" y1="66433" x2="4295" y2="66433"/>
                        <a14:foregroundMark x1="3291" y1="84831" x2="3192" y2="86301"/>
                        <a14:foregroundMark x1="4295" y1="69944" x2="3291" y2="84831"/>
                        <a14:foregroundMark x1="9530" y1="21208" x2="8456" y2="31180"/>
                        <a14:foregroundMark x1="8054" y1="31039" x2="6040" y2="49579"/>
                        <a14:foregroundMark x1="6040" y1="49860" x2="4564" y2="66854"/>
                        <a14:foregroundMark x1="9933" y1="15590" x2="8591" y2="29916"/>
                        <a14:foregroundMark x1="13691" y1="4213" x2="24161" y2="3511"/>
                        <a14:foregroundMark x1="13020" y1="3511" x2="11544" y2="3511"/>
                        <a14:foregroundMark x1="29530" y1="3511" x2="42550" y2="3652"/>
                        <a14:foregroundMark x1="42550" y1="3652" x2="52752" y2="2949"/>
                        <a14:foregroundMark x1="52886" y1="2528" x2="77181" y2="4775"/>
                        <a14:foregroundMark x1="73557" y1="3652" x2="91678" y2="5478"/>
                        <a14:foregroundMark x1="90738" y1="4073" x2="89799" y2="4635"/>
                        <a14:foregroundMark x1="92752" y1="6039" x2="92349" y2="4635"/>
                        <a14:foregroundMark x1="92349" y1="4213" x2="92349" y2="4213"/>
                        <a14:foregroundMark x1="92886" y1="6601" x2="89128" y2="32303"/>
                        <a14:foregroundMark x1="83490" y1="29635" x2="80403" y2="36096"/>
                        <a14:foregroundMark x1="92483" y1="11798" x2="95839" y2="51545"/>
                        <a14:foregroundMark x1="95570" y1="53230" x2="95570" y2="55478"/>
                        <a14:foregroundMark x1="95570" y1="56742" x2="95705" y2="61657"/>
                        <a14:foregroundMark x1="95705" y1="54916" x2="96376" y2="62500"/>
                        <a14:foregroundMark x1="95973" y1="63904" x2="96510" y2="67275"/>
                        <a14:foregroundMark x1="97047" y1="93961" x2="77987" y2="95927"/>
                        <a14:foregroundMark x1="86443" y1="96489" x2="95705" y2="96348"/>
                        <a14:foregroundMark x1="9664" y1="18539" x2="7517" y2="36657"/>
                        <a14:foregroundMark x1="8859" y1="19101" x2="8725" y2="19382"/>
                        <a14:foregroundMark x1="8591" y1="20646" x2="7517" y2="33567"/>
                        <a14:foregroundMark x1="7517" y1="33567" x2="7517" y2="33708"/>
                        <a14:foregroundMark x1="7517" y1="35674" x2="6980" y2="39326"/>
                        <a14:foregroundMark x1="6980" y1="35253" x2="7517" y2="26826"/>
                        <a14:foregroundMark x1="7248" y1="33287" x2="6443" y2="50140"/>
                        <a14:foregroundMark x1="6577" y1="41573" x2="6577" y2="41573"/>
                        <a14:foregroundMark x1="6174" y1="40730" x2="6174" y2="40730"/>
                        <a14:foregroundMark x1="6443" y1="38062" x2="6846" y2="33989"/>
                        <a14:foregroundMark x1="6040" y1="42837" x2="5101" y2="60253"/>
                        <a14:foregroundMark x1="5503" y1="46348" x2="4430" y2="70787"/>
                        <a14:foregroundMark x1="4027" y1="68258" x2="4832" y2="59691"/>
                        <a14:foregroundMark x1="2814" y1="84831" x2="2726" y2="86265"/>
                        <a14:foregroundMark x1="3893" y1="67135" x2="2814" y2="84831"/>
                        <a14:foregroundMark x1="96242" y1="69382" x2="97852" y2="96770"/>
                        <a14:foregroundMark x1="96510" y1="64185" x2="98121" y2="94803"/>
                        <a14:foregroundMark x1="78926" y1="97051" x2="65906" y2="97893"/>
                        <a14:foregroundMark x1="65906" y1="97893" x2="53020" y2="95365"/>
                        <a14:foregroundMark x1="53020" y1="95365" x2="2416" y2="94382"/>
                        <a14:foregroundMark x1="54094" y1="96629" x2="44564" y2="97191"/>
                        <a14:foregroundMark x1="41611" y1="96770" x2="40537" y2="96770"/>
                        <a14:foregroundMark x1="39329" y1="96770" x2="3221" y2="95365"/>
                        <a14:foregroundMark x1="23893" y1="97051" x2="23893" y2="97051"/>
                        <a14:foregroundMark x1="22148" y1="96910" x2="22148" y2="96910"/>
                        <a14:foregroundMark x1="2685" y1="88483" x2="2685" y2="88483"/>
                        <a14:foregroundMark x1="2953" y1="89607" x2="2819" y2="89888"/>
                        <a14:foregroundMark x1="2550" y1="90730" x2="2282" y2="91152"/>
                        <a14:foregroundMark x1="1879" y1="93399" x2="1879" y2="93399"/>
                        <a14:foregroundMark x1="1879" y1="94803" x2="1879" y2="94803"/>
                        <a14:foregroundMark x1="1208" y1="95506" x2="1208" y2="95506"/>
                        <a14:foregroundMark x1="2013" y1="91433" x2="2013" y2="91433"/>
                        <a14:foregroundMark x1="2282" y1="89326" x2="2282" y2="89045"/>
                        <a14:foregroundMark x1="2148" y1="87921" x2="2148" y2="87640"/>
                        <a14:foregroundMark x1="2148" y1="87360" x2="2148" y2="86096"/>
                        <a14:foregroundMark x1="2282" y1="84972" x2="2282" y2="84972"/>
                        <a14:foregroundMark x1="2416" y1="82865" x2="2416" y2="82865"/>
                        <a14:foregroundMark x1="4295" y1="58989" x2="4295" y2="58989"/>
                        <a14:foregroundMark x1="4430" y1="56320" x2="4430" y2="56039"/>
                        <a14:foregroundMark x1="4564" y1="54635" x2="4564" y2="54635"/>
                        <a14:foregroundMark x1="4430" y1="52669" x2="4430" y2="52669"/>
                        <a14:foregroundMark x1="4832" y1="50000" x2="4832" y2="50000"/>
                        <a14:backgroundMark x1="940" y1="84831" x2="940" y2="84831"/>
                        <a14:backgroundMark x1="20" y1="93399" x2="0" y2="93680"/>
                        <a14:backgroundMark x1="159" y1="91433" x2="20" y2="93399"/>
                        <a14:backgroundMark x1="267" y1="89912" x2="159" y2="91433"/>
                        <a14:backgroundMark x1="353" y1="88692" x2="306" y2="89350"/>
                        <a14:backgroundMark x1="537" y1="86096" x2="368" y2="88483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7750784" y="2075610"/>
            <a:ext cx="3477753" cy="33237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959910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830AC632-DBEF-4637-B7B0-810EEE662E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153400" y="4905214"/>
            <a:ext cx="3174600" cy="1143000"/>
          </a:xfrm>
        </p:spPr>
        <p:txBody>
          <a:bodyPr/>
          <a:lstStyle/>
          <a:p>
            <a:r>
              <a:rPr lang="de-DE" dirty="0"/>
              <a:t>Projektplan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E5A59626-1B5D-46B8-9135-142ED027A74B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2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E77C377A-E421-4DAF-A3D9-4AEBC20D8FF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5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33501BF8-5E15-4393-84B1-4DFFD903C34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pic>
        <p:nvPicPr>
          <p:cNvPr id="7" name="Inhaltsplatzhalter 6">
            <a:extLst>
              <a:ext uri="{FF2B5EF4-FFF2-40B4-BE49-F238E27FC236}">
                <a16:creationId xmlns:a16="http://schemas.microsoft.com/office/drawing/2014/main" id="{AAECBE83-B662-43C2-A521-7693F147659C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64000" y="1041732"/>
            <a:ext cx="7092884" cy="50064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987447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DF85B8A3-E45B-4E6E-9171-B78F527884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rbeitspakete und Verantwortlichkeiten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816354AF-047A-4E2A-8C08-722407B95F3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Dokumentation, Grafiken, Präsentation: Lukas Becker</a:t>
            </a:r>
          </a:p>
          <a:p>
            <a:r>
              <a:rPr lang="de-DE" dirty="0"/>
              <a:t>Grafische Umsetzung, Programmierung: Sebastian Linn</a:t>
            </a:r>
          </a:p>
          <a:p>
            <a:r>
              <a:rPr lang="de-DE" dirty="0"/>
              <a:t>Grafische Umsetzung, Programmierung: Nick Ringelmann</a:t>
            </a:r>
          </a:p>
          <a:p>
            <a:r>
              <a:rPr lang="de-DE" dirty="0"/>
              <a:t>Spiellogik, verteilte Programmierung: Steven Geiger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FDB160D8-5634-4D98-A7A5-5D7758D7B376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2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89A83008-8A08-43AC-A001-823EF50AB92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6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81F8F9CD-A34E-4EA7-9CF2-0B9A3B11D09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</p:spTree>
    <p:extLst>
      <p:ext uri="{BB962C8B-B14F-4D97-AF65-F5344CB8AC3E}">
        <p14:creationId xmlns:p14="http://schemas.microsoft.com/office/powerpoint/2010/main" val="298524206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5B17E2FD-5B41-495A-851C-79FD071F4F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ufwands-/ Ressourcenschätzung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D62ABEE8-1C04-47FB-BE04-CF080918CB41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2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81D326C2-9548-4D88-8591-4564429041B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7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3C847F7C-01BB-4891-B997-EF4FFED27A0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graphicFrame>
        <p:nvGraphicFramePr>
          <p:cNvPr id="7" name="Inhaltsplatzhalter 6">
            <a:extLst>
              <a:ext uri="{FF2B5EF4-FFF2-40B4-BE49-F238E27FC236}">
                <a16:creationId xmlns:a16="http://schemas.microsoft.com/office/drawing/2014/main" id="{F8AA3ECE-E681-487E-8160-3784519BF99E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863600" y="2020888"/>
          <a:ext cx="10234613" cy="41052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234604022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C13C8B87-A569-461F-966A-C8C78AE149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blaufplanung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64F1EBCD-2920-4AA6-8CD8-4CB659F8524E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2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C0734822-69D0-4CDD-8935-E24B2DB4962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8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0B6EEB5A-7FC9-42C1-89F4-DDD24EBBA95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graphicFrame>
        <p:nvGraphicFramePr>
          <p:cNvPr id="7" name="Inhaltsplatzhalter 6">
            <a:extLst>
              <a:ext uri="{FF2B5EF4-FFF2-40B4-BE49-F238E27FC236}">
                <a16:creationId xmlns:a16="http://schemas.microsoft.com/office/drawing/2014/main" id="{B670963B-91B7-4EE2-971A-F1A848D2EA7A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27514047"/>
              </p:ext>
            </p:extLst>
          </p:nvPr>
        </p:nvGraphicFramePr>
        <p:xfrm>
          <a:off x="863600" y="2020888"/>
          <a:ext cx="10234613" cy="41052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51442279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4A171231-9CEE-4F22-8B72-3F000FDC09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 rot="5400000">
            <a:off x="8302131" y="2857500"/>
            <a:ext cx="4445937" cy="1143000"/>
          </a:xfrm>
        </p:spPr>
        <p:txBody>
          <a:bodyPr/>
          <a:lstStyle/>
          <a:p>
            <a:r>
              <a:rPr lang="de-DE" dirty="0"/>
              <a:t>Klassendiagramm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B311515B-5FA8-4D60-920F-72F878F9C7A4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2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0B3722E6-7327-46F4-9594-CA7C29FBC9D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9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ED2B91D0-C734-4ACE-BBCD-98A891A4C37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AC6830F4-3CA1-4B2C-A61E-AA191D0D10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graphicFrame>
        <p:nvGraphicFramePr>
          <p:cNvPr id="8" name="Objekt 7">
            <a:extLst>
              <a:ext uri="{FF2B5EF4-FFF2-40B4-BE49-F238E27FC236}">
                <a16:creationId xmlns:a16="http://schemas.microsoft.com/office/drawing/2014/main" id="{246C17D9-0ACD-405D-9030-16B798E2A75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7671726"/>
              </p:ext>
            </p:extLst>
          </p:nvPr>
        </p:nvGraphicFramePr>
        <p:xfrm>
          <a:off x="302795" y="893387"/>
          <a:ext cx="9650804" cy="52658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3" imgW="20490215" imgH="11178681" progId="Visio.Drawing.15">
                  <p:embed/>
                </p:oleObj>
              </mc:Choice>
              <mc:Fallback>
                <p:oleObj name="Visio" r:id="rId3" imgW="20490215" imgH="1117868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795" y="893387"/>
                        <a:ext cx="9650804" cy="52658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62829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Präsentation2" id="{A5936AFC-2A73-4C63-ACEB-31CA9F1AFD4A}" vid="{9CE84677-2CE2-463B-8162-2687B016B666}"/>
    </a:ext>
  </a:extLst>
</a:theme>
</file>

<file path=ppt/theme/theme2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HSHL_PowerPoint_Master_16zu9</Template>
  <TotalTime>0</TotalTime>
  <Words>253</Words>
  <Application>Microsoft Office PowerPoint</Application>
  <PresentationFormat>Breitbild</PresentationFormat>
  <Paragraphs>113</Paragraphs>
  <Slides>18</Slides>
  <Notes>0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3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8</vt:i4>
      </vt:variant>
    </vt:vector>
  </HeadingPairs>
  <TitlesOfParts>
    <vt:vector size="23" baseType="lpstr">
      <vt:lpstr>Arial</vt:lpstr>
      <vt:lpstr>Calibri</vt:lpstr>
      <vt:lpstr>Source Sans Pro</vt:lpstr>
      <vt:lpstr>Office-Design</vt:lpstr>
      <vt:lpstr>Visio</vt:lpstr>
      <vt:lpstr>Programmieren II Projekt  Snakes and Ladders</vt:lpstr>
      <vt:lpstr>Gliederung</vt:lpstr>
      <vt:lpstr>Anforderungen &amp; Zielsetzung</vt:lpstr>
      <vt:lpstr>Erklärung: Leiterspiel</vt:lpstr>
      <vt:lpstr>Projektplan</vt:lpstr>
      <vt:lpstr>Arbeitspakete und Verantwortlichkeiten</vt:lpstr>
      <vt:lpstr>Aufwands-/ Ressourcenschätzung</vt:lpstr>
      <vt:lpstr>Ablaufplanung</vt:lpstr>
      <vt:lpstr>Klassendiagramm</vt:lpstr>
      <vt:lpstr>Abfrage Ufo-Feld</vt:lpstr>
      <vt:lpstr>Spiellogik</vt:lpstr>
      <vt:lpstr>Feldhintergrund und Overlay</vt:lpstr>
      <vt:lpstr>setWormhole</vt:lpstr>
      <vt:lpstr>Game Interface</vt:lpstr>
      <vt:lpstr>Game Server</vt:lpstr>
      <vt:lpstr>Gameboard</vt:lpstr>
      <vt:lpstr>Snakes and ladders vorführung</vt:lpstr>
      <vt:lpstr>Vielen dank für ihre Aufmerksamkeit</vt:lpstr>
    </vt:vector>
  </TitlesOfParts>
  <Company>Hochschule Hamm-Lippstad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grammieren II Projekt  Snakes and ladders</dc:title>
  <dc:creator>Lukas Becker</dc:creator>
  <cp:lastModifiedBy>Nick Ringelmann</cp:lastModifiedBy>
  <cp:revision>13</cp:revision>
  <dcterms:created xsi:type="dcterms:W3CDTF">2019-06-11T17:54:21Z</dcterms:created>
  <dcterms:modified xsi:type="dcterms:W3CDTF">2019-06-12T17:23:04Z</dcterms:modified>
</cp:coreProperties>
</file>